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D4043D" w14:textId="77777777" w:rsidR="00190167" w:rsidRPr="008029EA" w:rsidRDefault="00190167" w:rsidP="00190167">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201294740"/>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8029EA">
        <w:rPr>
          <w:b/>
          <w:noProof/>
          <w:sz w:val="24"/>
        </w:rPr>
        <w:t>3GPP TSG-</w:t>
      </w:r>
      <w:r w:rsidRPr="008029EA">
        <w:rPr>
          <w:rFonts w:hint="eastAsia"/>
          <w:b/>
          <w:noProof/>
          <w:sz w:val="24"/>
          <w:lang w:eastAsia="zh-CN"/>
        </w:rPr>
        <w:t>RAN2</w:t>
      </w:r>
      <w:r w:rsidRPr="008029EA">
        <w:rPr>
          <w:b/>
          <w:noProof/>
          <w:sz w:val="24"/>
        </w:rPr>
        <w:t xml:space="preserve"> Meeting # 1</w:t>
      </w:r>
      <w:r>
        <w:rPr>
          <w:b/>
          <w:noProof/>
          <w:sz w:val="24"/>
        </w:rPr>
        <w:t>31</w:t>
      </w:r>
      <w:r w:rsidRPr="008029EA">
        <w:rPr>
          <w:b/>
          <w:i/>
          <w:noProof/>
          <w:sz w:val="28"/>
        </w:rPr>
        <w:tab/>
      </w:r>
      <w:r w:rsidRPr="009A440C">
        <w:rPr>
          <w:b/>
          <w:noProof/>
          <w:sz w:val="24"/>
        </w:rPr>
        <w:t>R2-250</w:t>
      </w:r>
      <w:r>
        <w:rPr>
          <w:b/>
          <w:noProof/>
          <w:sz w:val="24"/>
        </w:rPr>
        <w:t>XXXX</w:t>
      </w:r>
    </w:p>
    <w:p w14:paraId="6CB386E7" w14:textId="77777777" w:rsidR="00190167" w:rsidRPr="008029EA" w:rsidRDefault="00190167" w:rsidP="00190167">
      <w:pPr>
        <w:pStyle w:val="CRCoverPage"/>
        <w:outlineLvl w:val="0"/>
        <w:rPr>
          <w:b/>
          <w:noProof/>
          <w:sz w:val="24"/>
        </w:rPr>
      </w:pPr>
      <w:r w:rsidRPr="00041935">
        <w:rPr>
          <w:rFonts w:eastAsia="MS Mincho" w:cs="Arial"/>
          <w:b/>
          <w:sz w:val="24"/>
        </w:rPr>
        <w:t>Bengaluru</w:t>
      </w:r>
      <w:r w:rsidRPr="00134533">
        <w:rPr>
          <w:b/>
          <w:noProof/>
          <w:sz w:val="24"/>
          <w:lang w:eastAsia="zh-CN"/>
        </w:rPr>
        <w:t xml:space="preserve">, </w:t>
      </w:r>
      <w:r>
        <w:rPr>
          <w:b/>
          <w:noProof/>
          <w:sz w:val="24"/>
          <w:lang w:eastAsia="zh-CN"/>
        </w:rPr>
        <w:t>India</w:t>
      </w:r>
      <w:r w:rsidRPr="00134533">
        <w:rPr>
          <w:b/>
          <w:noProof/>
          <w:sz w:val="24"/>
          <w:lang w:eastAsia="zh-CN"/>
        </w:rPr>
        <w:t xml:space="preserve"> </w:t>
      </w:r>
      <w:r>
        <w:rPr>
          <w:b/>
          <w:noProof/>
          <w:sz w:val="24"/>
          <w:lang w:eastAsia="zh-CN"/>
        </w:rPr>
        <w:t>August</w:t>
      </w:r>
      <w:r w:rsidRPr="00134533">
        <w:rPr>
          <w:b/>
          <w:noProof/>
          <w:sz w:val="24"/>
          <w:lang w:eastAsia="zh-CN"/>
        </w:rPr>
        <w:t xml:space="preserve"> </w:t>
      </w:r>
      <w:r>
        <w:rPr>
          <w:b/>
          <w:noProof/>
          <w:sz w:val="24"/>
          <w:lang w:eastAsia="zh-CN"/>
        </w:rPr>
        <w:t>25</w:t>
      </w:r>
      <w:r w:rsidRPr="00134533">
        <w:rPr>
          <w:b/>
          <w:noProof/>
          <w:sz w:val="24"/>
          <w:lang w:eastAsia="zh-CN"/>
        </w:rPr>
        <w:t>th – 2</w:t>
      </w:r>
      <w:r>
        <w:rPr>
          <w:b/>
          <w:noProof/>
          <w:sz w:val="24"/>
          <w:lang w:eastAsia="zh-CN"/>
        </w:rPr>
        <w:t>9th</w:t>
      </w:r>
      <w:r w:rsidRPr="00134533">
        <w:rPr>
          <w:b/>
          <w:noProof/>
          <w:sz w:val="24"/>
          <w:lang w:eastAsia="zh-CN"/>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90167" w14:paraId="66A6362F" w14:textId="77777777" w:rsidTr="0053285B">
        <w:tc>
          <w:tcPr>
            <w:tcW w:w="9641" w:type="dxa"/>
            <w:gridSpan w:val="9"/>
            <w:tcBorders>
              <w:top w:val="single" w:sz="4" w:space="0" w:color="auto"/>
              <w:left w:val="single" w:sz="4" w:space="0" w:color="auto"/>
              <w:right w:val="single" w:sz="4" w:space="0" w:color="auto"/>
            </w:tcBorders>
          </w:tcPr>
          <w:p w14:paraId="3E4B37BD" w14:textId="77777777" w:rsidR="00190167" w:rsidRDefault="00190167" w:rsidP="0053285B">
            <w:pPr>
              <w:pStyle w:val="CRCoverPage"/>
              <w:spacing w:after="0"/>
              <w:jc w:val="right"/>
              <w:rPr>
                <w:i/>
                <w:noProof/>
              </w:rPr>
            </w:pPr>
            <w:r>
              <w:rPr>
                <w:i/>
                <w:noProof/>
                <w:sz w:val="14"/>
              </w:rPr>
              <w:t>CR-Form-v12.3</w:t>
            </w:r>
          </w:p>
        </w:tc>
      </w:tr>
      <w:tr w:rsidR="00190167" w14:paraId="7FDC22F1" w14:textId="77777777" w:rsidTr="0053285B">
        <w:tc>
          <w:tcPr>
            <w:tcW w:w="9641" w:type="dxa"/>
            <w:gridSpan w:val="9"/>
            <w:tcBorders>
              <w:left w:val="single" w:sz="4" w:space="0" w:color="auto"/>
              <w:right w:val="single" w:sz="4" w:space="0" w:color="auto"/>
            </w:tcBorders>
          </w:tcPr>
          <w:p w14:paraId="117991D4" w14:textId="77777777" w:rsidR="00190167" w:rsidRDefault="00190167" w:rsidP="0053285B">
            <w:pPr>
              <w:pStyle w:val="CRCoverPage"/>
              <w:spacing w:after="0"/>
              <w:jc w:val="center"/>
              <w:rPr>
                <w:noProof/>
              </w:rPr>
            </w:pPr>
            <w:r>
              <w:rPr>
                <w:b/>
                <w:noProof/>
                <w:sz w:val="32"/>
              </w:rPr>
              <w:t>CHANGE REQUEST</w:t>
            </w:r>
          </w:p>
        </w:tc>
      </w:tr>
      <w:tr w:rsidR="00190167" w14:paraId="0B03F286" w14:textId="77777777" w:rsidTr="0053285B">
        <w:tc>
          <w:tcPr>
            <w:tcW w:w="9641" w:type="dxa"/>
            <w:gridSpan w:val="9"/>
            <w:tcBorders>
              <w:left w:val="single" w:sz="4" w:space="0" w:color="auto"/>
              <w:right w:val="single" w:sz="4" w:space="0" w:color="auto"/>
            </w:tcBorders>
          </w:tcPr>
          <w:p w14:paraId="3B3568D8" w14:textId="77777777" w:rsidR="00190167" w:rsidRDefault="00190167" w:rsidP="0053285B">
            <w:pPr>
              <w:pStyle w:val="CRCoverPage"/>
              <w:spacing w:after="0"/>
              <w:rPr>
                <w:noProof/>
                <w:sz w:val="8"/>
                <w:szCs w:val="8"/>
              </w:rPr>
            </w:pPr>
          </w:p>
        </w:tc>
      </w:tr>
      <w:tr w:rsidR="00190167" w14:paraId="28926F1C" w14:textId="77777777" w:rsidTr="0053285B">
        <w:tc>
          <w:tcPr>
            <w:tcW w:w="142" w:type="dxa"/>
            <w:tcBorders>
              <w:left w:val="single" w:sz="4" w:space="0" w:color="auto"/>
            </w:tcBorders>
          </w:tcPr>
          <w:p w14:paraId="317BC02B" w14:textId="77777777" w:rsidR="00190167" w:rsidRDefault="00190167" w:rsidP="0053285B">
            <w:pPr>
              <w:pStyle w:val="CRCoverPage"/>
              <w:spacing w:after="0"/>
              <w:jc w:val="right"/>
              <w:rPr>
                <w:noProof/>
              </w:rPr>
            </w:pPr>
          </w:p>
        </w:tc>
        <w:tc>
          <w:tcPr>
            <w:tcW w:w="1559" w:type="dxa"/>
            <w:shd w:val="pct30" w:color="FFFF00" w:fill="auto"/>
          </w:tcPr>
          <w:p w14:paraId="73880204" w14:textId="77777777" w:rsidR="00190167" w:rsidRPr="00410371" w:rsidRDefault="00190167" w:rsidP="0053285B">
            <w:pPr>
              <w:pStyle w:val="CRCoverPage"/>
              <w:spacing w:after="0"/>
              <w:jc w:val="right"/>
              <w:rPr>
                <w:b/>
                <w:noProof/>
                <w:sz w:val="28"/>
                <w:lang w:eastAsia="zh-CN"/>
              </w:rPr>
            </w:pPr>
            <w:r>
              <w:rPr>
                <w:rFonts w:hint="eastAsia"/>
                <w:b/>
                <w:noProof/>
                <w:sz w:val="28"/>
                <w:lang w:eastAsia="zh-CN"/>
              </w:rPr>
              <w:t>3</w:t>
            </w:r>
            <w:r>
              <w:rPr>
                <w:b/>
                <w:noProof/>
                <w:sz w:val="28"/>
                <w:lang w:eastAsia="zh-CN"/>
              </w:rPr>
              <w:t>8.331</w:t>
            </w:r>
          </w:p>
        </w:tc>
        <w:tc>
          <w:tcPr>
            <w:tcW w:w="709" w:type="dxa"/>
          </w:tcPr>
          <w:p w14:paraId="43C24FD6" w14:textId="77777777" w:rsidR="00190167" w:rsidRDefault="00190167" w:rsidP="0053285B">
            <w:pPr>
              <w:pStyle w:val="CRCoverPage"/>
              <w:spacing w:after="0"/>
              <w:jc w:val="center"/>
              <w:rPr>
                <w:noProof/>
              </w:rPr>
            </w:pPr>
            <w:r>
              <w:rPr>
                <w:b/>
                <w:noProof/>
                <w:sz w:val="28"/>
              </w:rPr>
              <w:t>CR</w:t>
            </w:r>
          </w:p>
        </w:tc>
        <w:tc>
          <w:tcPr>
            <w:tcW w:w="1276" w:type="dxa"/>
            <w:shd w:val="pct30" w:color="FFFF00" w:fill="auto"/>
          </w:tcPr>
          <w:p w14:paraId="107D8C4D" w14:textId="77777777" w:rsidR="00190167" w:rsidRPr="0041462F" w:rsidRDefault="00190167" w:rsidP="0053285B">
            <w:pPr>
              <w:pStyle w:val="CRCoverPage"/>
              <w:spacing w:after="0"/>
              <w:rPr>
                <w:rFonts w:eastAsia="DengXian"/>
                <w:noProof/>
                <w:lang w:eastAsia="zh-CN"/>
              </w:rPr>
            </w:pPr>
            <w:r>
              <w:rPr>
                <w:rFonts w:eastAsia="DengXian"/>
                <w:noProof/>
                <w:lang w:eastAsia="zh-CN"/>
              </w:rPr>
              <w:t>draftCR</w:t>
            </w:r>
          </w:p>
        </w:tc>
        <w:tc>
          <w:tcPr>
            <w:tcW w:w="709" w:type="dxa"/>
          </w:tcPr>
          <w:p w14:paraId="3B7C2B5B" w14:textId="77777777" w:rsidR="00190167" w:rsidRDefault="00190167" w:rsidP="0053285B">
            <w:pPr>
              <w:pStyle w:val="CRCoverPage"/>
              <w:tabs>
                <w:tab w:val="right" w:pos="625"/>
              </w:tabs>
              <w:spacing w:after="0"/>
              <w:jc w:val="center"/>
              <w:rPr>
                <w:noProof/>
              </w:rPr>
            </w:pPr>
            <w:r>
              <w:rPr>
                <w:b/>
                <w:bCs/>
                <w:noProof/>
                <w:sz w:val="28"/>
              </w:rPr>
              <w:t>rev</w:t>
            </w:r>
          </w:p>
        </w:tc>
        <w:tc>
          <w:tcPr>
            <w:tcW w:w="992" w:type="dxa"/>
            <w:shd w:val="pct30" w:color="FFFF00" w:fill="auto"/>
          </w:tcPr>
          <w:p w14:paraId="2598238B" w14:textId="77777777" w:rsidR="00190167" w:rsidRPr="00410371" w:rsidRDefault="00190167" w:rsidP="0053285B">
            <w:pPr>
              <w:pStyle w:val="CRCoverPage"/>
              <w:spacing w:after="0"/>
              <w:jc w:val="center"/>
              <w:rPr>
                <w:b/>
                <w:noProof/>
              </w:rPr>
            </w:pPr>
            <w:r>
              <w:t>3</w:t>
            </w:r>
          </w:p>
        </w:tc>
        <w:tc>
          <w:tcPr>
            <w:tcW w:w="2410" w:type="dxa"/>
          </w:tcPr>
          <w:p w14:paraId="58984B09" w14:textId="77777777" w:rsidR="00190167" w:rsidRDefault="00190167" w:rsidP="005328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583734E" w14:textId="77777777" w:rsidR="00190167" w:rsidRPr="00410371" w:rsidRDefault="00190167" w:rsidP="0053285B">
            <w:pPr>
              <w:pStyle w:val="CRCoverPage"/>
              <w:spacing w:after="0"/>
              <w:jc w:val="center"/>
              <w:rPr>
                <w:noProof/>
                <w:sz w:val="28"/>
              </w:rPr>
            </w:pPr>
            <w:r>
              <w:t>18.6.0</w:t>
            </w:r>
          </w:p>
        </w:tc>
        <w:tc>
          <w:tcPr>
            <w:tcW w:w="143" w:type="dxa"/>
            <w:tcBorders>
              <w:right w:val="single" w:sz="4" w:space="0" w:color="auto"/>
            </w:tcBorders>
          </w:tcPr>
          <w:p w14:paraId="7EEB6BC5" w14:textId="77777777" w:rsidR="00190167" w:rsidRDefault="00190167" w:rsidP="0053285B">
            <w:pPr>
              <w:pStyle w:val="CRCoverPage"/>
              <w:spacing w:after="0"/>
              <w:rPr>
                <w:noProof/>
              </w:rPr>
            </w:pPr>
          </w:p>
        </w:tc>
      </w:tr>
      <w:tr w:rsidR="00190167" w14:paraId="3F1E1155" w14:textId="77777777" w:rsidTr="0053285B">
        <w:tc>
          <w:tcPr>
            <w:tcW w:w="9641" w:type="dxa"/>
            <w:gridSpan w:val="9"/>
            <w:tcBorders>
              <w:left w:val="single" w:sz="4" w:space="0" w:color="auto"/>
              <w:right w:val="single" w:sz="4" w:space="0" w:color="auto"/>
            </w:tcBorders>
          </w:tcPr>
          <w:p w14:paraId="14BD5978" w14:textId="77777777" w:rsidR="00190167" w:rsidRDefault="00190167" w:rsidP="0053285B">
            <w:pPr>
              <w:pStyle w:val="CRCoverPage"/>
              <w:spacing w:after="0"/>
              <w:rPr>
                <w:noProof/>
              </w:rPr>
            </w:pPr>
          </w:p>
        </w:tc>
      </w:tr>
      <w:tr w:rsidR="00190167" w14:paraId="2F843FA8" w14:textId="77777777" w:rsidTr="0053285B">
        <w:tc>
          <w:tcPr>
            <w:tcW w:w="9641" w:type="dxa"/>
            <w:gridSpan w:val="9"/>
            <w:tcBorders>
              <w:top w:val="single" w:sz="4" w:space="0" w:color="auto"/>
            </w:tcBorders>
          </w:tcPr>
          <w:p w14:paraId="7F8BC151" w14:textId="77777777" w:rsidR="00190167" w:rsidRPr="00F25D98" w:rsidRDefault="00190167" w:rsidP="0053285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90167" w14:paraId="0BF38773" w14:textId="77777777" w:rsidTr="0053285B">
        <w:tc>
          <w:tcPr>
            <w:tcW w:w="9641" w:type="dxa"/>
            <w:gridSpan w:val="9"/>
          </w:tcPr>
          <w:p w14:paraId="7F8AD3FD" w14:textId="77777777" w:rsidR="00190167" w:rsidRDefault="00190167" w:rsidP="0053285B">
            <w:pPr>
              <w:pStyle w:val="CRCoverPage"/>
              <w:spacing w:after="0"/>
              <w:rPr>
                <w:noProof/>
                <w:sz w:val="8"/>
                <w:szCs w:val="8"/>
              </w:rPr>
            </w:pPr>
          </w:p>
        </w:tc>
      </w:tr>
    </w:tbl>
    <w:p w14:paraId="18A0080B" w14:textId="77777777" w:rsidR="00190167" w:rsidRDefault="00190167" w:rsidP="001901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90167" w14:paraId="53B2DE88" w14:textId="77777777" w:rsidTr="0053285B">
        <w:tc>
          <w:tcPr>
            <w:tcW w:w="2835" w:type="dxa"/>
          </w:tcPr>
          <w:p w14:paraId="4E61497D" w14:textId="77777777" w:rsidR="00190167" w:rsidRDefault="00190167" w:rsidP="0053285B">
            <w:pPr>
              <w:pStyle w:val="CRCoverPage"/>
              <w:tabs>
                <w:tab w:val="right" w:pos="2751"/>
              </w:tabs>
              <w:spacing w:after="0"/>
              <w:rPr>
                <w:b/>
                <w:i/>
                <w:noProof/>
              </w:rPr>
            </w:pPr>
            <w:r>
              <w:rPr>
                <w:b/>
                <w:i/>
                <w:noProof/>
              </w:rPr>
              <w:t>Proposed change affects:</w:t>
            </w:r>
          </w:p>
        </w:tc>
        <w:tc>
          <w:tcPr>
            <w:tcW w:w="1418" w:type="dxa"/>
          </w:tcPr>
          <w:p w14:paraId="054D22CB" w14:textId="77777777" w:rsidR="00190167" w:rsidRDefault="00190167" w:rsidP="0053285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C8C2D" w14:textId="77777777" w:rsidR="00190167" w:rsidRDefault="00190167" w:rsidP="0053285B">
            <w:pPr>
              <w:pStyle w:val="CRCoverPage"/>
              <w:spacing w:after="0"/>
              <w:jc w:val="center"/>
              <w:rPr>
                <w:b/>
                <w:caps/>
                <w:noProof/>
              </w:rPr>
            </w:pPr>
          </w:p>
        </w:tc>
        <w:tc>
          <w:tcPr>
            <w:tcW w:w="709" w:type="dxa"/>
            <w:tcBorders>
              <w:left w:val="single" w:sz="4" w:space="0" w:color="auto"/>
            </w:tcBorders>
          </w:tcPr>
          <w:p w14:paraId="5CDA90A8" w14:textId="77777777" w:rsidR="00190167" w:rsidRDefault="00190167" w:rsidP="0053285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EC760A"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126" w:type="dxa"/>
          </w:tcPr>
          <w:p w14:paraId="557944E2" w14:textId="77777777" w:rsidR="00190167" w:rsidRDefault="00190167" w:rsidP="0053285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54777B"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4B787A4E" w14:textId="77777777" w:rsidR="00190167" w:rsidRDefault="00190167" w:rsidP="0053285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F8ED42" w14:textId="77777777" w:rsidR="00190167" w:rsidRDefault="00190167" w:rsidP="0053285B">
            <w:pPr>
              <w:pStyle w:val="CRCoverPage"/>
              <w:spacing w:after="0"/>
              <w:jc w:val="center"/>
              <w:rPr>
                <w:b/>
                <w:bCs/>
                <w:caps/>
                <w:noProof/>
                <w:lang w:eastAsia="zh-CN"/>
              </w:rPr>
            </w:pPr>
          </w:p>
        </w:tc>
      </w:tr>
    </w:tbl>
    <w:p w14:paraId="100FF448" w14:textId="77777777" w:rsidR="00190167" w:rsidRDefault="00190167" w:rsidP="001901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90167" w14:paraId="5E75FA91" w14:textId="77777777" w:rsidTr="0053285B">
        <w:tc>
          <w:tcPr>
            <w:tcW w:w="9640" w:type="dxa"/>
            <w:gridSpan w:val="11"/>
          </w:tcPr>
          <w:p w14:paraId="4F1B1EB6" w14:textId="77777777" w:rsidR="00190167" w:rsidRDefault="00190167" w:rsidP="0053285B">
            <w:pPr>
              <w:pStyle w:val="CRCoverPage"/>
              <w:spacing w:after="0"/>
              <w:rPr>
                <w:noProof/>
                <w:sz w:val="8"/>
                <w:szCs w:val="8"/>
              </w:rPr>
            </w:pPr>
          </w:p>
        </w:tc>
      </w:tr>
      <w:tr w:rsidR="00190167" w14:paraId="52C222A4" w14:textId="77777777" w:rsidTr="0053285B">
        <w:tc>
          <w:tcPr>
            <w:tcW w:w="1843" w:type="dxa"/>
            <w:tcBorders>
              <w:top w:val="single" w:sz="4" w:space="0" w:color="auto"/>
              <w:left w:val="single" w:sz="4" w:space="0" w:color="auto"/>
            </w:tcBorders>
          </w:tcPr>
          <w:p w14:paraId="6F1A6D55" w14:textId="77777777" w:rsidR="00190167" w:rsidRDefault="00190167" w:rsidP="0053285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13BDB" w14:textId="77777777" w:rsidR="00190167" w:rsidRDefault="00190167" w:rsidP="0053285B">
            <w:pPr>
              <w:pStyle w:val="CRCoverPage"/>
              <w:spacing w:after="0"/>
              <w:ind w:left="100"/>
              <w:rPr>
                <w:noProof/>
              </w:rPr>
            </w:pPr>
            <w:r>
              <w:t xml:space="preserve">Introduction of NR </w:t>
            </w:r>
            <w:proofErr w:type="spellStart"/>
            <w:r>
              <w:t>sidelink</w:t>
            </w:r>
            <w:proofErr w:type="spellEnd"/>
            <w:r>
              <w:t xml:space="preserve"> multi-hop relay</w:t>
            </w:r>
          </w:p>
        </w:tc>
      </w:tr>
      <w:tr w:rsidR="00190167" w14:paraId="0D73E5FA" w14:textId="77777777" w:rsidTr="0053285B">
        <w:tc>
          <w:tcPr>
            <w:tcW w:w="1843" w:type="dxa"/>
            <w:tcBorders>
              <w:left w:val="single" w:sz="4" w:space="0" w:color="auto"/>
            </w:tcBorders>
          </w:tcPr>
          <w:p w14:paraId="7CB7BE7F" w14:textId="77777777" w:rsidR="00190167" w:rsidRDefault="00190167" w:rsidP="0053285B">
            <w:pPr>
              <w:pStyle w:val="CRCoverPage"/>
              <w:spacing w:after="0"/>
              <w:rPr>
                <w:b/>
                <w:i/>
                <w:noProof/>
                <w:sz w:val="8"/>
                <w:szCs w:val="8"/>
              </w:rPr>
            </w:pPr>
          </w:p>
        </w:tc>
        <w:tc>
          <w:tcPr>
            <w:tcW w:w="7797" w:type="dxa"/>
            <w:gridSpan w:val="10"/>
            <w:tcBorders>
              <w:right w:val="single" w:sz="4" w:space="0" w:color="auto"/>
            </w:tcBorders>
          </w:tcPr>
          <w:p w14:paraId="301414EF" w14:textId="77777777" w:rsidR="00190167" w:rsidRDefault="00190167" w:rsidP="0053285B">
            <w:pPr>
              <w:pStyle w:val="CRCoverPage"/>
              <w:spacing w:after="0"/>
              <w:rPr>
                <w:noProof/>
                <w:sz w:val="8"/>
                <w:szCs w:val="8"/>
              </w:rPr>
            </w:pPr>
          </w:p>
        </w:tc>
      </w:tr>
      <w:tr w:rsidR="00190167" w14:paraId="5B6F5D66" w14:textId="77777777" w:rsidTr="0053285B">
        <w:tc>
          <w:tcPr>
            <w:tcW w:w="1843" w:type="dxa"/>
            <w:tcBorders>
              <w:left w:val="single" w:sz="4" w:space="0" w:color="auto"/>
            </w:tcBorders>
          </w:tcPr>
          <w:p w14:paraId="324A506F" w14:textId="77777777" w:rsidR="00190167" w:rsidRDefault="00190167" w:rsidP="0053285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7FC7708" w14:textId="4868D231" w:rsidR="00190167" w:rsidRDefault="00190167" w:rsidP="0053285B">
            <w:pPr>
              <w:pStyle w:val="CRCoverPage"/>
              <w:spacing w:after="0"/>
              <w:ind w:left="100"/>
              <w:rPr>
                <w:noProof/>
                <w:lang w:eastAsia="zh-CN"/>
              </w:rPr>
            </w:pPr>
            <w:r>
              <w:t xml:space="preserve">Huawei, </w:t>
            </w:r>
            <w:proofErr w:type="spellStart"/>
            <w:r>
              <w:t>HiSilicon</w:t>
            </w:r>
            <w:proofErr w:type="spellEnd"/>
          </w:p>
        </w:tc>
      </w:tr>
      <w:tr w:rsidR="00190167" w14:paraId="5EFA64EE" w14:textId="77777777" w:rsidTr="0053285B">
        <w:tc>
          <w:tcPr>
            <w:tcW w:w="1843" w:type="dxa"/>
            <w:tcBorders>
              <w:left w:val="single" w:sz="4" w:space="0" w:color="auto"/>
            </w:tcBorders>
          </w:tcPr>
          <w:p w14:paraId="5A5EF6AF" w14:textId="77777777" w:rsidR="00190167" w:rsidRDefault="00190167" w:rsidP="0053285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2A6F3E" w14:textId="77777777" w:rsidR="00190167" w:rsidRDefault="00190167" w:rsidP="0053285B">
            <w:pPr>
              <w:pStyle w:val="CRCoverPage"/>
              <w:spacing w:after="0"/>
              <w:ind w:left="100"/>
              <w:rPr>
                <w:noProof/>
              </w:rPr>
            </w:pPr>
            <w:r>
              <w:t>R2</w:t>
            </w:r>
          </w:p>
        </w:tc>
      </w:tr>
      <w:tr w:rsidR="00190167" w14:paraId="70A42689" w14:textId="77777777" w:rsidTr="0053285B">
        <w:tc>
          <w:tcPr>
            <w:tcW w:w="1843" w:type="dxa"/>
            <w:tcBorders>
              <w:left w:val="single" w:sz="4" w:space="0" w:color="auto"/>
            </w:tcBorders>
          </w:tcPr>
          <w:p w14:paraId="46FEDC45" w14:textId="77777777" w:rsidR="00190167" w:rsidRDefault="00190167" w:rsidP="0053285B">
            <w:pPr>
              <w:pStyle w:val="CRCoverPage"/>
              <w:spacing w:after="0"/>
              <w:rPr>
                <w:b/>
                <w:i/>
                <w:noProof/>
                <w:sz w:val="8"/>
                <w:szCs w:val="8"/>
              </w:rPr>
            </w:pPr>
          </w:p>
        </w:tc>
        <w:tc>
          <w:tcPr>
            <w:tcW w:w="7797" w:type="dxa"/>
            <w:gridSpan w:val="10"/>
            <w:tcBorders>
              <w:right w:val="single" w:sz="4" w:space="0" w:color="auto"/>
            </w:tcBorders>
          </w:tcPr>
          <w:p w14:paraId="3A552CCA" w14:textId="77777777" w:rsidR="00190167" w:rsidRDefault="00190167" w:rsidP="0053285B">
            <w:pPr>
              <w:pStyle w:val="CRCoverPage"/>
              <w:spacing w:after="0"/>
              <w:rPr>
                <w:noProof/>
                <w:sz w:val="8"/>
                <w:szCs w:val="8"/>
              </w:rPr>
            </w:pPr>
          </w:p>
        </w:tc>
      </w:tr>
      <w:tr w:rsidR="00190167" w14:paraId="32732F81" w14:textId="77777777" w:rsidTr="0053285B">
        <w:tc>
          <w:tcPr>
            <w:tcW w:w="1843" w:type="dxa"/>
            <w:tcBorders>
              <w:left w:val="single" w:sz="4" w:space="0" w:color="auto"/>
            </w:tcBorders>
          </w:tcPr>
          <w:p w14:paraId="646737D9" w14:textId="77777777" w:rsidR="00190167" w:rsidRDefault="00190167" w:rsidP="0053285B">
            <w:pPr>
              <w:pStyle w:val="CRCoverPage"/>
              <w:tabs>
                <w:tab w:val="right" w:pos="1759"/>
              </w:tabs>
              <w:spacing w:after="0"/>
              <w:rPr>
                <w:b/>
                <w:i/>
                <w:noProof/>
              </w:rPr>
            </w:pPr>
            <w:r>
              <w:rPr>
                <w:b/>
                <w:i/>
                <w:noProof/>
              </w:rPr>
              <w:t>Work item code:</w:t>
            </w:r>
          </w:p>
        </w:tc>
        <w:tc>
          <w:tcPr>
            <w:tcW w:w="3686" w:type="dxa"/>
            <w:gridSpan w:val="5"/>
            <w:shd w:val="pct30" w:color="FFFF00" w:fill="auto"/>
          </w:tcPr>
          <w:p w14:paraId="66D67731" w14:textId="77777777" w:rsidR="00190167" w:rsidRPr="00C84523" w:rsidRDefault="00190167" w:rsidP="0053285B">
            <w:pPr>
              <w:pStyle w:val="CRCoverPage"/>
              <w:spacing w:after="0"/>
              <w:ind w:firstLineChars="50" w:firstLine="100"/>
              <w:rPr>
                <w:rFonts w:eastAsia="DengXian"/>
                <w:noProof/>
                <w:lang w:eastAsia="zh-CN"/>
              </w:rPr>
            </w:pPr>
            <w:r>
              <w:rPr>
                <w:rFonts w:eastAsia="Malgun Gothic" w:cs="Arial"/>
                <w:lang w:val="en-US"/>
              </w:rPr>
              <w:t>NR_SL_relay_enh2</w:t>
            </w:r>
          </w:p>
        </w:tc>
        <w:tc>
          <w:tcPr>
            <w:tcW w:w="567" w:type="dxa"/>
            <w:tcBorders>
              <w:left w:val="nil"/>
            </w:tcBorders>
          </w:tcPr>
          <w:p w14:paraId="4CA77A34" w14:textId="77777777" w:rsidR="00190167" w:rsidRDefault="00190167" w:rsidP="0053285B">
            <w:pPr>
              <w:pStyle w:val="CRCoverPage"/>
              <w:spacing w:after="0"/>
              <w:ind w:right="100"/>
              <w:rPr>
                <w:noProof/>
              </w:rPr>
            </w:pPr>
          </w:p>
        </w:tc>
        <w:tc>
          <w:tcPr>
            <w:tcW w:w="1417" w:type="dxa"/>
            <w:gridSpan w:val="3"/>
            <w:tcBorders>
              <w:left w:val="nil"/>
            </w:tcBorders>
          </w:tcPr>
          <w:p w14:paraId="5007E9D7" w14:textId="77777777" w:rsidR="00190167" w:rsidRDefault="00190167" w:rsidP="0053285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2CBD9" w14:textId="71D74F77" w:rsidR="00190167" w:rsidRDefault="00190167" w:rsidP="0053285B">
            <w:pPr>
              <w:pStyle w:val="CRCoverPage"/>
              <w:spacing w:after="0"/>
              <w:ind w:left="100"/>
              <w:rPr>
                <w:noProof/>
                <w:lang w:eastAsia="zh-CN"/>
              </w:rPr>
            </w:pPr>
            <w:r>
              <w:rPr>
                <w:rFonts w:hint="eastAsia"/>
                <w:noProof/>
                <w:lang w:eastAsia="zh-CN"/>
              </w:rPr>
              <w:t>2</w:t>
            </w:r>
            <w:r>
              <w:rPr>
                <w:noProof/>
                <w:lang w:eastAsia="zh-CN"/>
              </w:rPr>
              <w:t>025-0</w:t>
            </w:r>
            <w:r w:rsidR="00D50D27">
              <w:rPr>
                <w:noProof/>
                <w:lang w:eastAsia="zh-CN"/>
              </w:rPr>
              <w:t>8</w:t>
            </w:r>
            <w:r>
              <w:rPr>
                <w:noProof/>
                <w:lang w:eastAsia="zh-CN"/>
              </w:rPr>
              <w:t>-</w:t>
            </w:r>
            <w:r w:rsidR="00D50D27">
              <w:rPr>
                <w:noProof/>
                <w:lang w:eastAsia="zh-CN"/>
              </w:rPr>
              <w:t>15</w:t>
            </w:r>
          </w:p>
        </w:tc>
      </w:tr>
      <w:tr w:rsidR="00190167" w14:paraId="656026BC" w14:textId="77777777" w:rsidTr="0053285B">
        <w:tc>
          <w:tcPr>
            <w:tcW w:w="1843" w:type="dxa"/>
            <w:tcBorders>
              <w:left w:val="single" w:sz="4" w:space="0" w:color="auto"/>
            </w:tcBorders>
          </w:tcPr>
          <w:p w14:paraId="07F24261" w14:textId="77777777" w:rsidR="00190167" w:rsidRDefault="00190167" w:rsidP="0053285B">
            <w:pPr>
              <w:pStyle w:val="CRCoverPage"/>
              <w:spacing w:after="0"/>
              <w:rPr>
                <w:b/>
                <w:i/>
                <w:noProof/>
                <w:sz w:val="8"/>
                <w:szCs w:val="8"/>
              </w:rPr>
            </w:pPr>
          </w:p>
        </w:tc>
        <w:tc>
          <w:tcPr>
            <w:tcW w:w="1986" w:type="dxa"/>
            <w:gridSpan w:val="4"/>
          </w:tcPr>
          <w:p w14:paraId="73E946E5" w14:textId="77777777" w:rsidR="00190167" w:rsidRDefault="00190167" w:rsidP="0053285B">
            <w:pPr>
              <w:pStyle w:val="CRCoverPage"/>
              <w:spacing w:after="0"/>
              <w:rPr>
                <w:noProof/>
                <w:sz w:val="8"/>
                <w:szCs w:val="8"/>
              </w:rPr>
            </w:pPr>
          </w:p>
        </w:tc>
        <w:tc>
          <w:tcPr>
            <w:tcW w:w="2267" w:type="dxa"/>
            <w:gridSpan w:val="2"/>
          </w:tcPr>
          <w:p w14:paraId="5751C038" w14:textId="77777777" w:rsidR="00190167" w:rsidRDefault="00190167" w:rsidP="0053285B">
            <w:pPr>
              <w:pStyle w:val="CRCoverPage"/>
              <w:spacing w:after="0"/>
              <w:rPr>
                <w:noProof/>
                <w:sz w:val="8"/>
                <w:szCs w:val="8"/>
              </w:rPr>
            </w:pPr>
          </w:p>
        </w:tc>
        <w:tc>
          <w:tcPr>
            <w:tcW w:w="1417" w:type="dxa"/>
            <w:gridSpan w:val="3"/>
          </w:tcPr>
          <w:p w14:paraId="7647F616" w14:textId="77777777" w:rsidR="00190167" w:rsidRDefault="00190167" w:rsidP="0053285B">
            <w:pPr>
              <w:pStyle w:val="CRCoverPage"/>
              <w:spacing w:after="0"/>
              <w:rPr>
                <w:noProof/>
                <w:sz w:val="8"/>
                <w:szCs w:val="8"/>
              </w:rPr>
            </w:pPr>
          </w:p>
        </w:tc>
        <w:tc>
          <w:tcPr>
            <w:tcW w:w="2127" w:type="dxa"/>
            <w:tcBorders>
              <w:right w:val="single" w:sz="4" w:space="0" w:color="auto"/>
            </w:tcBorders>
          </w:tcPr>
          <w:p w14:paraId="41B8B0B7" w14:textId="77777777" w:rsidR="00190167" w:rsidRDefault="00190167" w:rsidP="0053285B">
            <w:pPr>
              <w:pStyle w:val="CRCoverPage"/>
              <w:spacing w:after="0"/>
              <w:rPr>
                <w:noProof/>
                <w:sz w:val="8"/>
                <w:szCs w:val="8"/>
              </w:rPr>
            </w:pPr>
          </w:p>
        </w:tc>
      </w:tr>
      <w:tr w:rsidR="00190167" w14:paraId="4E1BB5FF" w14:textId="77777777" w:rsidTr="0053285B">
        <w:trPr>
          <w:cantSplit/>
        </w:trPr>
        <w:tc>
          <w:tcPr>
            <w:tcW w:w="1843" w:type="dxa"/>
            <w:tcBorders>
              <w:left w:val="single" w:sz="4" w:space="0" w:color="auto"/>
            </w:tcBorders>
          </w:tcPr>
          <w:p w14:paraId="34BAD45D" w14:textId="77777777" w:rsidR="00190167" w:rsidRDefault="00190167" w:rsidP="0053285B">
            <w:pPr>
              <w:pStyle w:val="CRCoverPage"/>
              <w:tabs>
                <w:tab w:val="right" w:pos="1759"/>
              </w:tabs>
              <w:spacing w:after="0"/>
              <w:rPr>
                <w:b/>
                <w:i/>
                <w:noProof/>
              </w:rPr>
            </w:pPr>
            <w:r>
              <w:rPr>
                <w:b/>
                <w:i/>
                <w:noProof/>
              </w:rPr>
              <w:t>Category:</w:t>
            </w:r>
          </w:p>
        </w:tc>
        <w:tc>
          <w:tcPr>
            <w:tcW w:w="851" w:type="dxa"/>
            <w:shd w:val="pct30" w:color="FFFF00" w:fill="auto"/>
          </w:tcPr>
          <w:p w14:paraId="7E71B3FF" w14:textId="77777777" w:rsidR="00190167" w:rsidRDefault="00190167" w:rsidP="0053285B">
            <w:pPr>
              <w:pStyle w:val="CRCoverPage"/>
              <w:spacing w:after="0"/>
              <w:ind w:left="100" w:right="-609"/>
              <w:rPr>
                <w:b/>
                <w:noProof/>
              </w:rPr>
            </w:pPr>
            <w:r>
              <w:t>B</w:t>
            </w:r>
          </w:p>
        </w:tc>
        <w:tc>
          <w:tcPr>
            <w:tcW w:w="3402" w:type="dxa"/>
            <w:gridSpan w:val="5"/>
            <w:tcBorders>
              <w:left w:val="nil"/>
            </w:tcBorders>
          </w:tcPr>
          <w:p w14:paraId="6B133106" w14:textId="77777777" w:rsidR="00190167" w:rsidRDefault="00190167" w:rsidP="0053285B">
            <w:pPr>
              <w:pStyle w:val="CRCoverPage"/>
              <w:spacing w:after="0"/>
              <w:rPr>
                <w:noProof/>
              </w:rPr>
            </w:pPr>
          </w:p>
        </w:tc>
        <w:tc>
          <w:tcPr>
            <w:tcW w:w="1417" w:type="dxa"/>
            <w:gridSpan w:val="3"/>
            <w:tcBorders>
              <w:left w:val="nil"/>
            </w:tcBorders>
          </w:tcPr>
          <w:p w14:paraId="5A4CA8E4" w14:textId="77777777" w:rsidR="00190167" w:rsidRDefault="00190167" w:rsidP="0053285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9F81A74" w14:textId="77777777" w:rsidR="00190167" w:rsidRDefault="00190167" w:rsidP="0053285B">
            <w:pPr>
              <w:pStyle w:val="CRCoverPage"/>
              <w:spacing w:after="0"/>
              <w:ind w:left="100"/>
              <w:rPr>
                <w:noProof/>
              </w:rPr>
            </w:pPr>
            <w:r>
              <w:t>Rel-19</w:t>
            </w:r>
          </w:p>
        </w:tc>
      </w:tr>
      <w:tr w:rsidR="00190167" w14:paraId="3F18515E" w14:textId="77777777" w:rsidTr="0053285B">
        <w:tc>
          <w:tcPr>
            <w:tcW w:w="1843" w:type="dxa"/>
            <w:tcBorders>
              <w:left w:val="single" w:sz="4" w:space="0" w:color="auto"/>
              <w:bottom w:val="single" w:sz="4" w:space="0" w:color="auto"/>
            </w:tcBorders>
          </w:tcPr>
          <w:p w14:paraId="1821DA05" w14:textId="77777777" w:rsidR="00190167" w:rsidRDefault="00190167" w:rsidP="0053285B">
            <w:pPr>
              <w:pStyle w:val="CRCoverPage"/>
              <w:spacing w:after="0"/>
              <w:rPr>
                <w:b/>
                <w:i/>
                <w:noProof/>
              </w:rPr>
            </w:pPr>
          </w:p>
        </w:tc>
        <w:tc>
          <w:tcPr>
            <w:tcW w:w="4677" w:type="dxa"/>
            <w:gridSpan w:val="8"/>
            <w:tcBorders>
              <w:bottom w:val="single" w:sz="4" w:space="0" w:color="auto"/>
            </w:tcBorders>
          </w:tcPr>
          <w:p w14:paraId="65B5B83F" w14:textId="77777777" w:rsidR="00190167" w:rsidRDefault="00190167" w:rsidP="0053285B">
            <w:pPr>
              <w:pStyle w:val="CRCoverPage"/>
              <w:tabs>
                <w:tab w:val="left" w:pos="3014"/>
              </w:tabs>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76A3F34" w14:textId="77777777" w:rsidR="00190167" w:rsidRDefault="00190167" w:rsidP="0053285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2075A1A" w14:textId="77777777" w:rsidR="00190167" w:rsidRPr="007C2097" w:rsidRDefault="00190167" w:rsidP="0053285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90167" w14:paraId="785603A5" w14:textId="77777777" w:rsidTr="0053285B">
        <w:tc>
          <w:tcPr>
            <w:tcW w:w="1843" w:type="dxa"/>
          </w:tcPr>
          <w:p w14:paraId="22F64649" w14:textId="77777777" w:rsidR="00190167" w:rsidRDefault="00190167" w:rsidP="0053285B">
            <w:pPr>
              <w:pStyle w:val="CRCoverPage"/>
              <w:spacing w:after="0"/>
              <w:rPr>
                <w:b/>
                <w:i/>
                <w:noProof/>
                <w:sz w:val="8"/>
                <w:szCs w:val="8"/>
              </w:rPr>
            </w:pPr>
          </w:p>
        </w:tc>
        <w:tc>
          <w:tcPr>
            <w:tcW w:w="7797" w:type="dxa"/>
            <w:gridSpan w:val="10"/>
          </w:tcPr>
          <w:p w14:paraId="5CF32EC4" w14:textId="77777777" w:rsidR="00190167" w:rsidRDefault="00190167" w:rsidP="0053285B">
            <w:pPr>
              <w:pStyle w:val="CRCoverPage"/>
              <w:spacing w:after="0"/>
              <w:rPr>
                <w:noProof/>
                <w:sz w:val="8"/>
                <w:szCs w:val="8"/>
              </w:rPr>
            </w:pPr>
          </w:p>
        </w:tc>
      </w:tr>
      <w:tr w:rsidR="00190167" w14:paraId="71129250" w14:textId="77777777" w:rsidTr="0053285B">
        <w:tc>
          <w:tcPr>
            <w:tcW w:w="2694" w:type="dxa"/>
            <w:gridSpan w:val="2"/>
            <w:tcBorders>
              <w:top w:val="single" w:sz="4" w:space="0" w:color="auto"/>
              <w:left w:val="single" w:sz="4" w:space="0" w:color="auto"/>
            </w:tcBorders>
          </w:tcPr>
          <w:p w14:paraId="16D6C71B" w14:textId="77777777" w:rsidR="00190167" w:rsidRDefault="00190167" w:rsidP="0053285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A11B85" w14:textId="77777777" w:rsidR="00190167" w:rsidRPr="005F2DFC" w:rsidRDefault="00190167" w:rsidP="0053285B">
            <w:pPr>
              <w:pStyle w:val="CRCoverPage"/>
              <w:spacing w:after="0"/>
              <w:rPr>
                <w:rFonts w:eastAsia="DengXian"/>
                <w:iCs/>
                <w:noProof/>
                <w:lang w:eastAsia="zh-CN"/>
              </w:rPr>
            </w:pPr>
            <w:r w:rsidRPr="005F2DFC">
              <w:rPr>
                <w:rFonts w:eastAsia="DengXian"/>
                <w:iCs/>
                <w:noProof/>
                <w:lang w:eastAsia="zh-CN"/>
              </w:rPr>
              <w:t xml:space="preserve">To introduce Rel-19 </w:t>
            </w:r>
            <w:r>
              <w:t xml:space="preserve">NR </w:t>
            </w:r>
            <w:proofErr w:type="spellStart"/>
            <w:r>
              <w:t>sidelink</w:t>
            </w:r>
            <w:proofErr w:type="spellEnd"/>
            <w:r>
              <w:t xml:space="preserve"> multi-hop relay</w:t>
            </w:r>
            <w:r w:rsidRPr="005F2DFC">
              <w:rPr>
                <w:rFonts w:eastAsia="DengXian"/>
                <w:iCs/>
                <w:noProof/>
                <w:lang w:eastAsia="zh-CN"/>
              </w:rPr>
              <w:t xml:space="preserve"> enhancements to TS 3</w:t>
            </w:r>
            <w:r>
              <w:rPr>
                <w:rFonts w:eastAsia="DengXian"/>
                <w:iCs/>
                <w:noProof/>
                <w:lang w:eastAsia="zh-CN"/>
              </w:rPr>
              <w:t>8</w:t>
            </w:r>
            <w:r w:rsidRPr="005F2DFC">
              <w:rPr>
                <w:rFonts w:eastAsia="DengXian"/>
                <w:iCs/>
                <w:noProof/>
                <w:lang w:eastAsia="zh-CN"/>
              </w:rPr>
              <w:t>.331 including the following aspects:</w:t>
            </w:r>
          </w:p>
          <w:p w14:paraId="67A98672" w14:textId="77777777" w:rsidR="00190167" w:rsidRPr="005F2DFC" w:rsidRDefault="00190167" w:rsidP="0053285B">
            <w:pPr>
              <w:pStyle w:val="CRCoverPage"/>
              <w:spacing w:after="0"/>
              <w:rPr>
                <w:rFonts w:eastAsia="DengXian"/>
                <w:iCs/>
                <w:noProof/>
                <w:lang w:eastAsia="zh-CN"/>
              </w:rPr>
            </w:pPr>
            <w:r w:rsidRPr="005F2DFC">
              <w:rPr>
                <w:rFonts w:eastAsia="DengXian"/>
                <w:iCs/>
                <w:noProof/>
                <w:lang w:eastAsia="zh-CN"/>
              </w:rPr>
              <w:t>1)</w:t>
            </w:r>
            <w:r w:rsidRPr="005F2DFC">
              <w:rPr>
                <w:rFonts w:eastAsia="DengXian"/>
                <w:iCs/>
                <w:noProof/>
                <w:lang w:eastAsia="zh-CN"/>
              </w:rPr>
              <w:tab/>
            </w:r>
            <w:r w:rsidRPr="00427EB7">
              <w:rPr>
                <w:rFonts w:eastAsia="DengXian"/>
                <w:iCs/>
                <w:noProof/>
                <w:lang w:eastAsia="zh-CN"/>
              </w:rPr>
              <w:t>Relay discovery and (re)selection</w:t>
            </w:r>
            <w:r w:rsidRPr="005F2DFC">
              <w:rPr>
                <w:rFonts w:eastAsia="DengXian"/>
                <w:iCs/>
                <w:noProof/>
                <w:lang w:eastAsia="zh-CN"/>
              </w:rPr>
              <w:t xml:space="preserve"> </w:t>
            </w:r>
          </w:p>
          <w:p w14:paraId="6D97A80A" w14:textId="77777777" w:rsidR="00190167" w:rsidRDefault="00190167" w:rsidP="0053285B">
            <w:pPr>
              <w:pStyle w:val="CRCoverPage"/>
              <w:spacing w:after="0"/>
              <w:rPr>
                <w:rFonts w:eastAsia="DengXian"/>
                <w:iCs/>
                <w:noProof/>
                <w:lang w:eastAsia="zh-CN"/>
              </w:rPr>
            </w:pPr>
            <w:r w:rsidRPr="005F2DFC">
              <w:rPr>
                <w:rFonts w:eastAsia="DengXian"/>
                <w:iCs/>
                <w:noProof/>
                <w:lang w:eastAsia="zh-CN"/>
              </w:rPr>
              <w:t>2)</w:t>
            </w:r>
            <w:r w:rsidRPr="005F2DFC">
              <w:rPr>
                <w:rFonts w:eastAsia="DengXian"/>
                <w:iCs/>
                <w:noProof/>
                <w:lang w:eastAsia="zh-CN"/>
              </w:rPr>
              <w:tab/>
            </w:r>
            <w:r w:rsidRPr="00DB2F94">
              <w:t>Control Plane Procedures</w:t>
            </w:r>
            <w:r>
              <w:t xml:space="preserve"> and SRAP impact in </w:t>
            </w:r>
            <w:r w:rsidRPr="005F2DFC">
              <w:rPr>
                <w:rFonts w:eastAsia="DengXian"/>
                <w:iCs/>
                <w:noProof/>
                <w:lang w:eastAsia="zh-CN"/>
              </w:rPr>
              <w:t>TS 3</w:t>
            </w:r>
            <w:r>
              <w:rPr>
                <w:rFonts w:eastAsia="DengXian"/>
                <w:iCs/>
                <w:noProof/>
                <w:lang w:eastAsia="zh-CN"/>
              </w:rPr>
              <w:t>8</w:t>
            </w:r>
            <w:r w:rsidRPr="005F2DFC">
              <w:rPr>
                <w:rFonts w:eastAsia="DengXian"/>
                <w:iCs/>
                <w:noProof/>
                <w:lang w:eastAsia="zh-CN"/>
              </w:rPr>
              <w:t>.331</w:t>
            </w:r>
          </w:p>
          <w:p w14:paraId="6E1685A9" w14:textId="6C106FDB" w:rsidR="00190167" w:rsidRPr="00E6707A" w:rsidRDefault="00190167" w:rsidP="0053285B">
            <w:pPr>
              <w:pStyle w:val="CRCoverPage"/>
              <w:spacing w:after="0"/>
              <w:rPr>
                <w:rFonts w:eastAsia="DengXian"/>
                <w:iCs/>
                <w:noProof/>
                <w:lang w:eastAsia="zh-CN"/>
              </w:rPr>
            </w:pPr>
            <w:r>
              <w:rPr>
                <w:rFonts w:eastAsia="DengXian"/>
                <w:iCs/>
                <w:noProof/>
                <w:lang w:eastAsia="zh-CN"/>
              </w:rPr>
              <w:t xml:space="preserve">3) </w:t>
            </w:r>
            <w:r w:rsidR="004F4A0B">
              <w:rPr>
                <w:rFonts w:eastAsia="DengXian"/>
                <w:iCs/>
                <w:noProof/>
                <w:lang w:eastAsia="zh-CN"/>
              </w:rPr>
              <w:t xml:space="preserve">Service Continuity Scenarios for muli-hop relay </w:t>
            </w:r>
          </w:p>
        </w:tc>
      </w:tr>
      <w:tr w:rsidR="00190167" w14:paraId="3BC9D2F3" w14:textId="77777777" w:rsidTr="0053285B">
        <w:tc>
          <w:tcPr>
            <w:tcW w:w="2694" w:type="dxa"/>
            <w:gridSpan w:val="2"/>
            <w:tcBorders>
              <w:left w:val="single" w:sz="4" w:space="0" w:color="auto"/>
            </w:tcBorders>
          </w:tcPr>
          <w:p w14:paraId="7083F2E2"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1109B0A1" w14:textId="77777777" w:rsidR="00190167" w:rsidRDefault="00190167" w:rsidP="0053285B">
            <w:pPr>
              <w:pStyle w:val="CRCoverPage"/>
              <w:spacing w:after="0"/>
              <w:rPr>
                <w:noProof/>
                <w:sz w:val="8"/>
                <w:szCs w:val="8"/>
              </w:rPr>
            </w:pPr>
          </w:p>
        </w:tc>
      </w:tr>
      <w:tr w:rsidR="00190167" w14:paraId="6DEDEE26" w14:textId="77777777" w:rsidTr="0053285B">
        <w:tc>
          <w:tcPr>
            <w:tcW w:w="2694" w:type="dxa"/>
            <w:gridSpan w:val="2"/>
            <w:tcBorders>
              <w:left w:val="single" w:sz="4" w:space="0" w:color="auto"/>
            </w:tcBorders>
          </w:tcPr>
          <w:p w14:paraId="48AE9289" w14:textId="77777777" w:rsidR="00190167" w:rsidRDefault="00190167" w:rsidP="0053285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387EF0" w14:textId="77777777" w:rsidR="00190167" w:rsidRDefault="00190167"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427EB7">
              <w:rPr>
                <w:rFonts w:eastAsia="DengXian"/>
                <w:iCs/>
                <w:noProof/>
                <w:lang w:eastAsia="zh-CN"/>
              </w:rPr>
              <w:t>Relay discovery and (re)selection</w:t>
            </w:r>
            <w:r w:rsidRPr="005F2DFC">
              <w:rPr>
                <w:rFonts w:eastAsia="DengXian"/>
                <w:iCs/>
                <w:noProof/>
                <w:lang w:eastAsia="zh-CN"/>
              </w:rPr>
              <w:t xml:space="preserve"> </w:t>
            </w:r>
          </w:p>
          <w:p w14:paraId="37A4D7DF" w14:textId="77777777" w:rsidR="00190167" w:rsidRPr="007F4843" w:rsidRDefault="00190167"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DB2F94">
              <w:t>Control Plane Procedures</w:t>
            </w:r>
          </w:p>
          <w:p w14:paraId="4E6AAFFA" w14:textId="7E170956" w:rsidR="007F4843" w:rsidRPr="00E27341" w:rsidRDefault="007F4843"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w:t>
            </w:r>
            <w:r>
              <w:rPr>
                <w:rFonts w:eastAsia="DengXian"/>
                <w:iCs/>
                <w:noProof/>
                <w:lang w:eastAsia="zh-CN"/>
              </w:rPr>
              <w:t>Service Continuity Scenarios</w:t>
            </w:r>
          </w:p>
        </w:tc>
      </w:tr>
      <w:tr w:rsidR="00190167" w14:paraId="33BB5208" w14:textId="77777777" w:rsidTr="0053285B">
        <w:tc>
          <w:tcPr>
            <w:tcW w:w="2694" w:type="dxa"/>
            <w:gridSpan w:val="2"/>
            <w:tcBorders>
              <w:left w:val="single" w:sz="4" w:space="0" w:color="auto"/>
            </w:tcBorders>
          </w:tcPr>
          <w:p w14:paraId="5BD609F6"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3D48FA69" w14:textId="77777777" w:rsidR="00190167" w:rsidRDefault="00190167" w:rsidP="0053285B">
            <w:pPr>
              <w:pStyle w:val="CRCoverPage"/>
              <w:spacing w:after="0"/>
              <w:rPr>
                <w:noProof/>
                <w:sz w:val="8"/>
                <w:szCs w:val="8"/>
              </w:rPr>
            </w:pPr>
          </w:p>
        </w:tc>
      </w:tr>
      <w:tr w:rsidR="00190167" w14:paraId="006F581E" w14:textId="77777777" w:rsidTr="0053285B">
        <w:tc>
          <w:tcPr>
            <w:tcW w:w="2694" w:type="dxa"/>
            <w:gridSpan w:val="2"/>
            <w:tcBorders>
              <w:left w:val="single" w:sz="4" w:space="0" w:color="auto"/>
              <w:bottom w:val="single" w:sz="4" w:space="0" w:color="auto"/>
            </w:tcBorders>
          </w:tcPr>
          <w:p w14:paraId="3446C61D" w14:textId="77777777" w:rsidR="00190167" w:rsidRDefault="00190167" w:rsidP="0053285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2B0BC6" w14:textId="77777777" w:rsidR="00190167" w:rsidRDefault="00190167" w:rsidP="0053285B">
            <w:pPr>
              <w:pStyle w:val="CRCoverPage"/>
              <w:spacing w:after="0"/>
              <w:rPr>
                <w:noProof/>
                <w:lang w:eastAsia="zh-CN"/>
              </w:rPr>
            </w:pPr>
            <w:r>
              <w:rPr>
                <w:noProof/>
                <w:lang w:eastAsia="zh-CN"/>
              </w:rPr>
              <w:t xml:space="preserve">The enhancements introduced in R19 for </w:t>
            </w:r>
            <w:r>
              <w:t xml:space="preserve">NR </w:t>
            </w:r>
            <w:proofErr w:type="spellStart"/>
            <w:r>
              <w:t>sidelink</w:t>
            </w:r>
            <w:proofErr w:type="spellEnd"/>
            <w:r>
              <w:t xml:space="preserve"> multi-hop relay</w:t>
            </w:r>
            <w:r>
              <w:rPr>
                <w:noProof/>
                <w:lang w:eastAsia="zh-CN"/>
              </w:rPr>
              <w:t xml:space="preserve"> cannot be supported</w:t>
            </w:r>
          </w:p>
        </w:tc>
      </w:tr>
      <w:tr w:rsidR="00190167" w14:paraId="74C90E0F" w14:textId="77777777" w:rsidTr="0053285B">
        <w:tc>
          <w:tcPr>
            <w:tcW w:w="2694" w:type="dxa"/>
            <w:gridSpan w:val="2"/>
          </w:tcPr>
          <w:p w14:paraId="4A941851" w14:textId="77777777" w:rsidR="00190167" w:rsidRDefault="00190167" w:rsidP="0053285B">
            <w:pPr>
              <w:pStyle w:val="CRCoverPage"/>
              <w:spacing w:after="0"/>
              <w:rPr>
                <w:b/>
                <w:i/>
                <w:noProof/>
                <w:sz w:val="8"/>
                <w:szCs w:val="8"/>
              </w:rPr>
            </w:pPr>
          </w:p>
        </w:tc>
        <w:tc>
          <w:tcPr>
            <w:tcW w:w="6946" w:type="dxa"/>
            <w:gridSpan w:val="9"/>
          </w:tcPr>
          <w:p w14:paraId="2E75B5B8" w14:textId="77777777" w:rsidR="00190167" w:rsidRDefault="00190167" w:rsidP="0053285B">
            <w:pPr>
              <w:pStyle w:val="CRCoverPage"/>
              <w:spacing w:after="0"/>
              <w:rPr>
                <w:noProof/>
                <w:sz w:val="8"/>
                <w:szCs w:val="8"/>
              </w:rPr>
            </w:pPr>
          </w:p>
        </w:tc>
      </w:tr>
      <w:tr w:rsidR="00190167" w14:paraId="353CA274" w14:textId="77777777" w:rsidTr="0053285B">
        <w:tc>
          <w:tcPr>
            <w:tcW w:w="2694" w:type="dxa"/>
            <w:gridSpan w:val="2"/>
            <w:tcBorders>
              <w:top w:val="single" w:sz="4" w:space="0" w:color="auto"/>
              <w:left w:val="single" w:sz="4" w:space="0" w:color="auto"/>
            </w:tcBorders>
          </w:tcPr>
          <w:p w14:paraId="602D5AD2" w14:textId="77777777" w:rsidR="00190167" w:rsidRDefault="00190167" w:rsidP="0053285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02106B" w14:textId="77777777" w:rsidR="00190167" w:rsidRPr="00F944BC" w:rsidRDefault="00190167" w:rsidP="0053285B">
            <w:pPr>
              <w:pStyle w:val="CRCoverPage"/>
              <w:spacing w:after="0"/>
              <w:rPr>
                <w:rFonts w:eastAsia="DengXian"/>
                <w:noProof/>
                <w:lang w:eastAsia="zh-CN"/>
              </w:rPr>
            </w:pPr>
            <w:r>
              <w:rPr>
                <w:rFonts w:eastAsia="DengXian"/>
                <w:noProof/>
                <w:lang w:eastAsia="zh-CN"/>
              </w:rPr>
              <w:t>To be added.</w:t>
            </w:r>
          </w:p>
        </w:tc>
      </w:tr>
      <w:tr w:rsidR="00190167" w14:paraId="544CED27" w14:textId="77777777" w:rsidTr="0053285B">
        <w:tc>
          <w:tcPr>
            <w:tcW w:w="2694" w:type="dxa"/>
            <w:gridSpan w:val="2"/>
            <w:tcBorders>
              <w:left w:val="single" w:sz="4" w:space="0" w:color="auto"/>
            </w:tcBorders>
          </w:tcPr>
          <w:p w14:paraId="7230FDDA"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5C87797F" w14:textId="77777777" w:rsidR="00190167" w:rsidRDefault="00190167" w:rsidP="0053285B">
            <w:pPr>
              <w:pStyle w:val="CRCoverPage"/>
              <w:spacing w:after="0"/>
              <w:rPr>
                <w:noProof/>
                <w:sz w:val="8"/>
                <w:szCs w:val="8"/>
              </w:rPr>
            </w:pPr>
          </w:p>
        </w:tc>
      </w:tr>
      <w:tr w:rsidR="00190167" w14:paraId="0DDF5462" w14:textId="77777777" w:rsidTr="0053285B">
        <w:tc>
          <w:tcPr>
            <w:tcW w:w="2694" w:type="dxa"/>
            <w:gridSpan w:val="2"/>
            <w:tcBorders>
              <w:left w:val="single" w:sz="4" w:space="0" w:color="auto"/>
            </w:tcBorders>
          </w:tcPr>
          <w:p w14:paraId="2632E037" w14:textId="77777777" w:rsidR="00190167" w:rsidRDefault="00190167" w:rsidP="0053285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D058CE" w14:textId="77777777" w:rsidR="00190167" w:rsidRDefault="00190167" w:rsidP="0053285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EB7A81" w14:textId="77777777" w:rsidR="00190167" w:rsidRDefault="00190167" w:rsidP="0053285B">
            <w:pPr>
              <w:pStyle w:val="CRCoverPage"/>
              <w:spacing w:after="0"/>
              <w:jc w:val="center"/>
              <w:rPr>
                <w:b/>
                <w:caps/>
                <w:noProof/>
              </w:rPr>
            </w:pPr>
            <w:r>
              <w:rPr>
                <w:b/>
                <w:caps/>
                <w:noProof/>
              </w:rPr>
              <w:t>N</w:t>
            </w:r>
          </w:p>
        </w:tc>
        <w:tc>
          <w:tcPr>
            <w:tcW w:w="2977" w:type="dxa"/>
            <w:gridSpan w:val="4"/>
          </w:tcPr>
          <w:p w14:paraId="53C76C05" w14:textId="77777777" w:rsidR="00190167" w:rsidRDefault="00190167" w:rsidP="0053285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87EEC2" w14:textId="77777777" w:rsidR="00190167" w:rsidRDefault="00190167" w:rsidP="0053285B">
            <w:pPr>
              <w:pStyle w:val="CRCoverPage"/>
              <w:spacing w:after="0"/>
              <w:ind w:left="99"/>
              <w:rPr>
                <w:noProof/>
              </w:rPr>
            </w:pPr>
          </w:p>
        </w:tc>
      </w:tr>
      <w:tr w:rsidR="00190167" w14:paraId="5E6680A2" w14:textId="77777777" w:rsidTr="0053285B">
        <w:tc>
          <w:tcPr>
            <w:tcW w:w="2694" w:type="dxa"/>
            <w:gridSpan w:val="2"/>
            <w:tcBorders>
              <w:left w:val="single" w:sz="4" w:space="0" w:color="auto"/>
            </w:tcBorders>
          </w:tcPr>
          <w:p w14:paraId="4BB4E727" w14:textId="77777777" w:rsidR="00190167" w:rsidRDefault="00190167" w:rsidP="0053285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49BCE" w14:textId="77777777" w:rsidR="00190167" w:rsidRPr="0013529B" w:rsidRDefault="00190167" w:rsidP="0053285B">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AA2979" w14:textId="77777777" w:rsidR="00190167" w:rsidRPr="0013529B" w:rsidRDefault="00190167" w:rsidP="0053285B">
            <w:pPr>
              <w:pStyle w:val="CRCoverPage"/>
              <w:spacing w:after="0"/>
              <w:jc w:val="center"/>
              <w:rPr>
                <w:rFonts w:eastAsia="DengXian"/>
                <w:b/>
                <w:caps/>
                <w:noProof/>
                <w:lang w:eastAsia="zh-CN"/>
              </w:rPr>
            </w:pPr>
          </w:p>
        </w:tc>
        <w:tc>
          <w:tcPr>
            <w:tcW w:w="2977" w:type="dxa"/>
            <w:gridSpan w:val="4"/>
          </w:tcPr>
          <w:p w14:paraId="0E05AF59" w14:textId="77777777" w:rsidR="00190167" w:rsidRDefault="00190167" w:rsidP="0053285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249924" w14:textId="77777777" w:rsidR="00190167" w:rsidRDefault="00190167" w:rsidP="0053285B">
            <w:pPr>
              <w:pStyle w:val="CRCoverPage"/>
              <w:spacing w:after="0"/>
              <w:ind w:left="99"/>
              <w:rPr>
                <w:noProof/>
              </w:rPr>
            </w:pPr>
            <w:r>
              <w:rPr>
                <w:noProof/>
              </w:rPr>
              <w:t>TS 38.300 CR</w:t>
            </w:r>
          </w:p>
          <w:p w14:paraId="1613A936" w14:textId="77777777" w:rsidR="00190167" w:rsidRDefault="00190167" w:rsidP="0053285B">
            <w:pPr>
              <w:pStyle w:val="CRCoverPage"/>
              <w:spacing w:after="0"/>
              <w:ind w:left="99"/>
              <w:rPr>
                <w:noProof/>
              </w:rPr>
            </w:pPr>
            <w:r>
              <w:rPr>
                <w:noProof/>
              </w:rPr>
              <w:t>TS 38.351 CR</w:t>
            </w:r>
          </w:p>
          <w:p w14:paraId="0B4F39C3" w14:textId="77777777" w:rsidR="00190167" w:rsidRDefault="00190167" w:rsidP="0053285B">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23 CR</w:t>
            </w:r>
          </w:p>
          <w:p w14:paraId="7967A9B4" w14:textId="77777777" w:rsidR="00190167" w:rsidRDefault="00190167" w:rsidP="0053285B">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21 CR</w:t>
            </w:r>
          </w:p>
          <w:p w14:paraId="18E6639E" w14:textId="77777777" w:rsidR="00190167" w:rsidRDefault="00190167" w:rsidP="0053285B">
            <w:pPr>
              <w:pStyle w:val="CRCoverPage"/>
              <w:spacing w:after="0"/>
              <w:ind w:left="99"/>
            </w:pPr>
            <w:r>
              <w:rPr>
                <w:noProof/>
              </w:rPr>
              <w:t xml:space="preserve">TS </w:t>
            </w:r>
            <w:r>
              <w:t>38.306 CR</w:t>
            </w:r>
          </w:p>
          <w:p w14:paraId="59885660" w14:textId="77777777" w:rsidR="00190167" w:rsidRPr="00030DAB" w:rsidRDefault="00190167" w:rsidP="0053285B">
            <w:pPr>
              <w:pStyle w:val="CRCoverPage"/>
              <w:spacing w:after="0"/>
              <w:ind w:left="99"/>
              <w:rPr>
                <w:rFonts w:eastAsia="DengXian"/>
                <w:noProof/>
                <w:lang w:eastAsia="zh-CN"/>
              </w:rPr>
            </w:pPr>
            <w:r>
              <w:rPr>
                <w:noProof/>
              </w:rPr>
              <w:t xml:space="preserve">TS </w:t>
            </w:r>
            <w:r>
              <w:t>38.304 CR</w:t>
            </w:r>
          </w:p>
        </w:tc>
      </w:tr>
      <w:tr w:rsidR="00190167" w14:paraId="3809C010" w14:textId="77777777" w:rsidTr="0053285B">
        <w:tc>
          <w:tcPr>
            <w:tcW w:w="2694" w:type="dxa"/>
            <w:gridSpan w:val="2"/>
            <w:tcBorders>
              <w:left w:val="single" w:sz="4" w:space="0" w:color="auto"/>
            </w:tcBorders>
          </w:tcPr>
          <w:p w14:paraId="1D61A5F0" w14:textId="77777777" w:rsidR="00190167" w:rsidRDefault="00190167" w:rsidP="0053285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27AEEB" w14:textId="77777777" w:rsidR="00190167" w:rsidRDefault="00190167" w:rsidP="00532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E5931"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977" w:type="dxa"/>
            <w:gridSpan w:val="4"/>
          </w:tcPr>
          <w:p w14:paraId="53609540" w14:textId="77777777" w:rsidR="00190167" w:rsidRDefault="00190167" w:rsidP="0053285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4A9A2F" w14:textId="77777777" w:rsidR="00190167" w:rsidRDefault="00190167" w:rsidP="0053285B">
            <w:pPr>
              <w:pStyle w:val="CRCoverPage"/>
              <w:spacing w:after="0"/>
              <w:ind w:left="99"/>
              <w:rPr>
                <w:noProof/>
              </w:rPr>
            </w:pPr>
          </w:p>
        </w:tc>
      </w:tr>
      <w:tr w:rsidR="00190167" w14:paraId="1F4035FD" w14:textId="77777777" w:rsidTr="0053285B">
        <w:tc>
          <w:tcPr>
            <w:tcW w:w="2694" w:type="dxa"/>
            <w:gridSpan w:val="2"/>
            <w:tcBorders>
              <w:left w:val="single" w:sz="4" w:space="0" w:color="auto"/>
            </w:tcBorders>
          </w:tcPr>
          <w:p w14:paraId="6919E81F" w14:textId="77777777" w:rsidR="00190167" w:rsidRDefault="00190167" w:rsidP="0053285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1EAE3F3" w14:textId="77777777" w:rsidR="00190167" w:rsidRDefault="00190167" w:rsidP="00532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37B054"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977" w:type="dxa"/>
            <w:gridSpan w:val="4"/>
          </w:tcPr>
          <w:p w14:paraId="32745232" w14:textId="77777777" w:rsidR="00190167" w:rsidRDefault="00190167" w:rsidP="0053285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820D2D" w14:textId="77777777" w:rsidR="00190167" w:rsidRDefault="00190167" w:rsidP="0053285B">
            <w:pPr>
              <w:pStyle w:val="CRCoverPage"/>
              <w:spacing w:after="0"/>
              <w:ind w:left="99"/>
              <w:rPr>
                <w:noProof/>
              </w:rPr>
            </w:pPr>
          </w:p>
        </w:tc>
      </w:tr>
      <w:tr w:rsidR="00190167" w14:paraId="2F369816" w14:textId="77777777" w:rsidTr="0053285B">
        <w:tc>
          <w:tcPr>
            <w:tcW w:w="2694" w:type="dxa"/>
            <w:gridSpan w:val="2"/>
            <w:tcBorders>
              <w:left w:val="single" w:sz="4" w:space="0" w:color="auto"/>
            </w:tcBorders>
          </w:tcPr>
          <w:p w14:paraId="7D63FF0D" w14:textId="77777777" w:rsidR="00190167" w:rsidRDefault="00190167" w:rsidP="0053285B">
            <w:pPr>
              <w:pStyle w:val="CRCoverPage"/>
              <w:spacing w:after="0"/>
              <w:rPr>
                <w:b/>
                <w:i/>
                <w:noProof/>
              </w:rPr>
            </w:pPr>
          </w:p>
        </w:tc>
        <w:tc>
          <w:tcPr>
            <w:tcW w:w="6946" w:type="dxa"/>
            <w:gridSpan w:val="9"/>
            <w:tcBorders>
              <w:right w:val="single" w:sz="4" w:space="0" w:color="auto"/>
            </w:tcBorders>
          </w:tcPr>
          <w:p w14:paraId="003C9541" w14:textId="77777777" w:rsidR="00190167" w:rsidRDefault="00190167" w:rsidP="0053285B">
            <w:pPr>
              <w:pStyle w:val="CRCoverPage"/>
              <w:spacing w:after="0"/>
              <w:rPr>
                <w:noProof/>
              </w:rPr>
            </w:pPr>
          </w:p>
        </w:tc>
      </w:tr>
      <w:tr w:rsidR="00190167" w14:paraId="6B560570" w14:textId="77777777" w:rsidTr="0053285B">
        <w:tc>
          <w:tcPr>
            <w:tcW w:w="2694" w:type="dxa"/>
            <w:gridSpan w:val="2"/>
            <w:tcBorders>
              <w:left w:val="single" w:sz="4" w:space="0" w:color="auto"/>
              <w:bottom w:val="single" w:sz="4" w:space="0" w:color="auto"/>
            </w:tcBorders>
          </w:tcPr>
          <w:p w14:paraId="5C7543AE" w14:textId="77777777" w:rsidR="00190167" w:rsidRDefault="00190167" w:rsidP="0053285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9B26193" w14:textId="77777777" w:rsidR="00190167" w:rsidRDefault="00190167" w:rsidP="0053285B">
            <w:pPr>
              <w:pStyle w:val="CRCoverPage"/>
              <w:spacing w:after="0"/>
              <w:ind w:left="100"/>
              <w:rPr>
                <w:noProof/>
              </w:rPr>
            </w:pPr>
          </w:p>
        </w:tc>
      </w:tr>
      <w:tr w:rsidR="00190167" w:rsidRPr="008863B9" w14:paraId="47ED6F91" w14:textId="77777777" w:rsidTr="0053285B">
        <w:tc>
          <w:tcPr>
            <w:tcW w:w="2694" w:type="dxa"/>
            <w:gridSpan w:val="2"/>
            <w:tcBorders>
              <w:top w:val="single" w:sz="4" w:space="0" w:color="auto"/>
              <w:bottom w:val="single" w:sz="4" w:space="0" w:color="auto"/>
            </w:tcBorders>
          </w:tcPr>
          <w:p w14:paraId="5E1B8D00" w14:textId="77777777" w:rsidR="00190167" w:rsidRPr="008863B9" w:rsidRDefault="00190167" w:rsidP="0053285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FD27D1" w14:textId="77777777" w:rsidR="00190167" w:rsidRPr="008863B9" w:rsidRDefault="00190167" w:rsidP="0053285B">
            <w:pPr>
              <w:pStyle w:val="CRCoverPage"/>
              <w:spacing w:after="0"/>
              <w:ind w:left="100"/>
              <w:rPr>
                <w:noProof/>
                <w:sz w:val="8"/>
                <w:szCs w:val="8"/>
              </w:rPr>
            </w:pPr>
          </w:p>
        </w:tc>
      </w:tr>
      <w:tr w:rsidR="00190167" w14:paraId="037777DB" w14:textId="77777777" w:rsidTr="0053285B">
        <w:tc>
          <w:tcPr>
            <w:tcW w:w="2694" w:type="dxa"/>
            <w:gridSpan w:val="2"/>
            <w:tcBorders>
              <w:top w:val="single" w:sz="4" w:space="0" w:color="auto"/>
              <w:left w:val="single" w:sz="4" w:space="0" w:color="auto"/>
              <w:bottom w:val="single" w:sz="4" w:space="0" w:color="auto"/>
            </w:tcBorders>
          </w:tcPr>
          <w:p w14:paraId="7ADDE411" w14:textId="77777777" w:rsidR="00190167" w:rsidRDefault="00190167" w:rsidP="0053285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834A93" w14:textId="77777777" w:rsidR="00190167" w:rsidRDefault="00190167" w:rsidP="0053285B">
            <w:pPr>
              <w:pStyle w:val="CRCoverPage"/>
              <w:spacing w:after="0"/>
              <w:ind w:left="100"/>
              <w:rPr>
                <w:rFonts w:eastAsia="DengXian"/>
                <w:noProof/>
                <w:lang w:eastAsia="zh-CN"/>
              </w:rPr>
            </w:pPr>
            <w:r>
              <w:rPr>
                <w:rFonts w:eastAsia="DengXian"/>
                <w:noProof/>
                <w:lang w:eastAsia="zh-CN"/>
              </w:rPr>
              <w:t xml:space="preserve">Revision of </w:t>
            </w:r>
            <w:r w:rsidRPr="00DD69FF">
              <w:rPr>
                <w:rFonts w:eastAsia="DengXian"/>
                <w:noProof/>
                <w:lang w:eastAsia="zh-CN"/>
              </w:rPr>
              <w:t>R2-2503075</w:t>
            </w:r>
            <w:r>
              <w:rPr>
                <w:rFonts w:eastAsia="DengXian"/>
                <w:noProof/>
                <w:lang w:eastAsia="zh-CN"/>
              </w:rPr>
              <w:t xml:space="preserve"> to incorporate the agreements of RAN 2# 129 bis</w:t>
            </w:r>
          </w:p>
          <w:p w14:paraId="24802B03" w14:textId="77777777" w:rsidR="00CA56C8" w:rsidRDefault="00190167" w:rsidP="0053285B">
            <w:pPr>
              <w:pStyle w:val="CRCoverPage"/>
              <w:spacing w:after="0"/>
              <w:ind w:left="100"/>
              <w:rPr>
                <w:rFonts w:eastAsia="DengXian"/>
                <w:noProof/>
                <w:lang w:eastAsia="zh-CN"/>
              </w:rPr>
            </w:pPr>
            <w:r>
              <w:rPr>
                <w:rFonts w:eastAsia="DengXian"/>
                <w:noProof/>
                <w:lang w:eastAsia="zh-CN"/>
              </w:rPr>
              <w:t xml:space="preserve">Revision of </w:t>
            </w:r>
            <w:r w:rsidRPr="00DE6F60">
              <w:rPr>
                <w:rFonts w:eastAsia="DengXian"/>
                <w:noProof/>
                <w:lang w:eastAsia="zh-CN"/>
              </w:rPr>
              <w:t>R2-2504271</w:t>
            </w:r>
            <w:r>
              <w:rPr>
                <w:rFonts w:eastAsia="DengXian"/>
                <w:noProof/>
                <w:lang w:eastAsia="zh-CN"/>
              </w:rPr>
              <w:t xml:space="preserve"> to incorporate the agreements of RAN 2# 130</w:t>
            </w:r>
          </w:p>
          <w:p w14:paraId="20D0C08C" w14:textId="1EB0091F" w:rsidR="00190167" w:rsidRPr="005E12FE" w:rsidRDefault="00CA56C8" w:rsidP="0053285B">
            <w:pPr>
              <w:pStyle w:val="CRCoverPage"/>
              <w:spacing w:after="0"/>
              <w:ind w:left="100"/>
              <w:rPr>
                <w:rFonts w:eastAsia="DengXian"/>
                <w:noProof/>
                <w:lang w:eastAsia="zh-CN"/>
              </w:rPr>
            </w:pPr>
            <w:r>
              <w:t>Service Continuity CR content merged into main CR following post-email discussions after RAN2#130.</w:t>
            </w:r>
          </w:p>
        </w:tc>
      </w:tr>
    </w:tbl>
    <w:p w14:paraId="193DBA7E" w14:textId="5F71A35B" w:rsidR="00190167" w:rsidRDefault="00190167" w:rsidP="00190167">
      <w:pPr>
        <w:rPr>
          <w:rFonts w:eastAsia="DengXian"/>
          <w:noProof/>
        </w:rPr>
      </w:pPr>
    </w:p>
    <w:p w14:paraId="2594C3C9" w14:textId="44A21D0C" w:rsidR="00190167" w:rsidRDefault="00190167" w:rsidP="00190167">
      <w:pPr>
        <w:rPr>
          <w:rFonts w:eastAsia="DengXian"/>
          <w:noProof/>
        </w:rPr>
      </w:pPr>
    </w:p>
    <w:p w14:paraId="1A412516" w14:textId="50387AA8" w:rsidR="00190167" w:rsidRDefault="00190167" w:rsidP="00190167">
      <w:pPr>
        <w:rPr>
          <w:rFonts w:eastAsia="DengXian"/>
          <w:noProof/>
        </w:rPr>
      </w:pPr>
    </w:p>
    <w:p w14:paraId="3B028617" w14:textId="0511066A" w:rsidR="004424D6" w:rsidRPr="000E2983" w:rsidRDefault="004424D6" w:rsidP="004424D6">
      <w:pPr>
        <w:rPr>
          <w:rFonts w:eastAsia="DengXian"/>
          <w:noProof/>
        </w:rPr>
        <w:sectPr w:rsidR="004424D6" w:rsidRPr="000E2983">
          <w:headerReference w:type="even" r:id="rId14"/>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FIRSTCHANGE======================================</w:t>
      </w:r>
    </w:p>
    <w:p w14:paraId="16A3E3A3" w14:textId="77777777" w:rsidR="00190167" w:rsidRDefault="00190167" w:rsidP="00190167">
      <w:pPr>
        <w:rPr>
          <w:rFonts w:eastAsia="DengXian"/>
          <w:noProof/>
        </w:rPr>
      </w:pPr>
    </w:p>
    <w:p w14:paraId="7096EC02" w14:textId="77777777" w:rsidR="00394471" w:rsidRPr="00EE6E73" w:rsidRDefault="00394471" w:rsidP="00394471">
      <w:pPr>
        <w:pStyle w:val="Heading1"/>
        <w:rPr>
          <w:rFonts w:eastAsia="MS Mincho"/>
        </w:rPr>
      </w:pPr>
      <w:r w:rsidRPr="00EE6E73">
        <w:rPr>
          <w:rFonts w:eastAsia="MS Mincho"/>
        </w:rPr>
        <w:t>3</w:t>
      </w:r>
      <w:r w:rsidRPr="00EE6E73">
        <w:rPr>
          <w:rFonts w:eastAsia="MS Mincho"/>
        </w:rPr>
        <w:tab/>
        <w:t>Definitions, symbols and abbreviations</w:t>
      </w:r>
      <w:bookmarkEnd w:id="0"/>
      <w:bookmarkEnd w:id="1"/>
      <w:bookmarkEnd w:id="2"/>
      <w:bookmarkEnd w:id="3"/>
      <w:bookmarkEnd w:id="4"/>
    </w:p>
    <w:p w14:paraId="68E8F765" w14:textId="77777777" w:rsidR="00394471" w:rsidRPr="00EE6E73" w:rsidRDefault="00394471" w:rsidP="00394471">
      <w:pPr>
        <w:pStyle w:val="Heading2"/>
        <w:rPr>
          <w:rFonts w:eastAsia="MS Mincho"/>
        </w:rPr>
      </w:pPr>
      <w:bookmarkStart w:id="18" w:name="_Toc60776686"/>
      <w:bookmarkStart w:id="19" w:name="_Toc193445385"/>
      <w:bookmarkStart w:id="20" w:name="_Toc193451190"/>
      <w:bookmarkStart w:id="21" w:name="_Toc193462454"/>
      <w:bookmarkStart w:id="22" w:name="_Toc201294741"/>
      <w:r w:rsidRPr="00EE6E73">
        <w:rPr>
          <w:rFonts w:eastAsia="MS Mincho"/>
        </w:rPr>
        <w:t>3.1</w:t>
      </w:r>
      <w:r w:rsidRPr="00EE6E73">
        <w:rPr>
          <w:rFonts w:eastAsia="MS Mincho"/>
        </w:rPr>
        <w:tab/>
        <w:t>Definitions</w:t>
      </w:r>
      <w:bookmarkEnd w:id="18"/>
      <w:bookmarkEnd w:id="19"/>
      <w:bookmarkEnd w:id="20"/>
      <w:bookmarkEnd w:id="21"/>
      <w:bookmarkEnd w:id="22"/>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1FE337ED" w14:textId="7A4FCF57" w:rsidR="00190167" w:rsidRDefault="00190167" w:rsidP="00394471">
      <w:pPr>
        <w:rPr>
          <w:b/>
        </w:rPr>
      </w:pPr>
      <w:ins w:id="23" w:author="Huawei, HiSilicon" w:date="2025-04-18T18:41: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6233CEDC" w14:textId="1A393642"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1D92E55E" w:rsidR="00394471"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75F128B7" w14:textId="77777777" w:rsidR="006355E6" w:rsidRPr="00D839FF" w:rsidRDefault="006355E6" w:rsidP="006355E6">
      <w:ins w:id="24" w:author="Huawei, HiSilicon" w:date="2025-04-18T18:45:00Z">
        <w:r w:rsidRPr="00DB617F">
          <w:rPr>
            <w:b/>
          </w:rPr>
          <w:t>Downstream</w:t>
        </w:r>
        <w:r w:rsidRPr="00DB617F">
          <w:t>: direction toward child node or UE in IAB-topology</w:t>
        </w:r>
        <w:r w:rsidRPr="00DB617F">
          <w:rPr>
            <w:rFonts w:hint="eastAsia"/>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r w:rsidRPr="00DB617F">
          <w:t>.</w:t>
        </w:r>
      </w:ins>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0D00437B" w:rsidR="00394471" w:rsidRDefault="00394471" w:rsidP="00444FDD">
      <w:r w:rsidRPr="00EE6E73">
        <w:rPr>
          <w:b/>
        </w:rPr>
        <w:t>Field:</w:t>
      </w:r>
      <w:r w:rsidRPr="00EE6E73">
        <w:t xml:space="preserve"> The individual contents of an information element are referred to as fields.</w:t>
      </w:r>
    </w:p>
    <w:p w14:paraId="64C80B8A" w14:textId="77777777" w:rsidR="006355E6" w:rsidRDefault="006355E6" w:rsidP="006355E6">
      <w:pPr>
        <w:rPr>
          <w:ins w:id="25" w:author="Huawei, HiSilicon" w:date="2025-04-20T14:02:00Z"/>
          <w:lang w:eastAsia="ko-KR"/>
        </w:rPr>
      </w:pPr>
      <w:ins w:id="26" w:author="Huawei, HiSilicon" w:date="2025-04-18T18:46:00Z">
        <w:r w:rsidRPr="00DB617F">
          <w:rPr>
            <w:rFonts w:hint="eastAsia"/>
            <w:b/>
            <w:bCs/>
            <w:lang w:eastAsia="ko-KR"/>
          </w:rPr>
          <w:t>First U2N Relay UE</w:t>
        </w:r>
        <w:r w:rsidRPr="00DB617F">
          <w:rPr>
            <w:rFonts w:hint="eastAsia"/>
            <w:lang w:eastAsia="ko-KR"/>
          </w:rPr>
          <w:t xml:space="preserve">: </w:t>
        </w:r>
        <w:r>
          <w:rPr>
            <w:lang w:eastAsia="ko-KR"/>
          </w:rPr>
          <w:t>A</w:t>
        </w:r>
        <w:r w:rsidRPr="00DB617F">
          <w:rPr>
            <w:rFonts w:hint="eastAsia"/>
            <w:lang w:eastAsia="ko-KR"/>
          </w:rPr>
          <w:t>n Intermediate U2N Relay UE having both PC5 connection to a parent UE and PC5 connection to a U2N Remote UE for serving the U2N Remote UE in case of multi-hop L2 U2N Relay communication.</w:t>
        </w:r>
      </w:ins>
    </w:p>
    <w:p w14:paraId="5E29812D" w14:textId="4DC78831" w:rsidR="006355E6" w:rsidRPr="00EE6E73" w:rsidRDefault="006355E6" w:rsidP="00444FDD">
      <w:ins w:id="27" w:author="Huawei, HiSilicon" w:date="2025-04-20T14:02:00Z">
        <w:r w:rsidRPr="0075256D">
          <w:rPr>
            <w:lang w:eastAsia="ko-KR"/>
          </w:rPr>
          <w:t xml:space="preserve">Editor’s note: FFS </w:t>
        </w:r>
        <w:r>
          <w:rPr>
            <w:lang w:eastAsia="ko-KR"/>
          </w:rPr>
          <w:t>where to capture that t</w:t>
        </w:r>
        <w:r>
          <w:t xml:space="preserve">he </w:t>
        </w:r>
        <w:r>
          <w:rPr>
            <w:rFonts w:eastAsia="MS Mincho"/>
          </w:rPr>
          <w:t>First</w:t>
        </w:r>
        <w:r>
          <w:t xml:space="preserve"> U2N Relay UE first establishes a connection to the network as a U2N Remote UE, before transitioning to operate as a U2N Relay UE. Should it be captured in the definition of the </w:t>
        </w:r>
        <w:r>
          <w:rPr>
            <w:rFonts w:eastAsia="MS Mincho"/>
          </w:rPr>
          <w:t>Intermediate</w:t>
        </w:r>
        <w:r>
          <w:t xml:space="preserve"> U2N Relay UE in Stage 2 or in Stage 3 specs.</w:t>
        </w:r>
      </w:ins>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lastRenderedPageBreak/>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6853B7A6" w14:textId="77777777" w:rsidR="006355E6" w:rsidRDefault="006355E6" w:rsidP="006355E6">
      <w:pPr>
        <w:rPr>
          <w:ins w:id="28" w:author="Huawei, HiSilicon" w:date="2025-04-20T13:59:00Z"/>
          <w:lang w:eastAsia="ko-KR"/>
        </w:rPr>
      </w:pPr>
      <w:ins w:id="29" w:author="Huawei, HiSilicon" w:date="2025-04-18T18:48:00Z">
        <w:r w:rsidRPr="00DB617F">
          <w:rPr>
            <w:rFonts w:hint="eastAsia"/>
            <w:b/>
            <w:bCs/>
            <w:lang w:eastAsia="ko-KR"/>
          </w:rPr>
          <w:t>Intermediate U2N Relay UE</w:t>
        </w:r>
        <w:r w:rsidRPr="00DB617F">
          <w:rPr>
            <w:rFonts w:hint="eastAsia"/>
            <w:lang w:eastAsia="ko-KR"/>
          </w:rPr>
          <w:t xml:space="preserve">: </w:t>
        </w:r>
        <w:del w:id="30" w:author="R2#130" w:date="2025-06-20T22:20:00Z">
          <w:r w:rsidRPr="00DB617F" w:rsidDel="002F248A">
            <w:rPr>
              <w:rFonts w:hint="eastAsia"/>
              <w:lang w:eastAsia="ko-KR"/>
            </w:rPr>
            <w:delText>a</w:delText>
          </w:r>
        </w:del>
      </w:ins>
      <w:ins w:id="31" w:author="R2#130" w:date="2025-06-20T22:20:00Z">
        <w:r>
          <w:rPr>
            <w:lang w:eastAsia="ko-KR"/>
          </w:rPr>
          <w:t>A</w:t>
        </w:r>
      </w:ins>
      <w:ins w:id="32" w:author="Huawei, HiSilicon" w:date="2025-04-18T18:48:00Z">
        <w:r w:rsidRPr="00DB617F">
          <w:rPr>
            <w:rFonts w:hint="eastAsia"/>
            <w:lang w:eastAsia="ko-KR"/>
          </w:rPr>
          <w:t xml:space="preserve"> U2N Relay UE having both PC5 connection to a parent UE and PC5 connection to a child UE or a U2N Remote UE for serving the U2N Remote UE in case of multi-hop L2 U2N Relay communication.</w:t>
        </w:r>
      </w:ins>
    </w:p>
    <w:p w14:paraId="6EB944BA" w14:textId="77777777" w:rsidR="006355E6" w:rsidRDefault="006355E6" w:rsidP="006355E6">
      <w:pPr>
        <w:rPr>
          <w:ins w:id="33" w:author="Huawei, HiSilicon" w:date="2025-04-18T18:51:00Z"/>
          <w:lang w:eastAsia="ko-KR"/>
        </w:rPr>
      </w:pPr>
      <w:ins w:id="34" w:author="Huawei, HiSilicon" w:date="2025-04-20T13:59:00Z">
        <w:r w:rsidRPr="0075256D">
          <w:rPr>
            <w:lang w:eastAsia="ko-KR"/>
          </w:rPr>
          <w:t xml:space="preserve">Editor’s note: FFS </w:t>
        </w:r>
        <w:r>
          <w:rPr>
            <w:lang w:eastAsia="ko-KR"/>
          </w:rPr>
          <w:t>where to capture that t</w:t>
        </w:r>
        <w:r>
          <w:t xml:space="preserve">he </w:t>
        </w:r>
        <w:r>
          <w:rPr>
            <w:rFonts w:eastAsia="MS Mincho"/>
          </w:rPr>
          <w:t>Intermediate</w:t>
        </w:r>
        <w:r>
          <w:t xml:space="preserve"> U2N Relay UE first establishes a connection to the network as a U2N Remote UE, before transitioning to operate as a U2N Relay UE</w:t>
        </w:r>
      </w:ins>
      <w:ins w:id="35" w:author="Huawei, HiSilicon" w:date="2025-04-20T14:00:00Z">
        <w:r>
          <w:t xml:space="preserve">. Should it be </w:t>
        </w:r>
      </w:ins>
      <w:ins w:id="36" w:author="Huawei, HiSilicon" w:date="2025-04-20T14:01:00Z">
        <w:r>
          <w:t>captured</w:t>
        </w:r>
      </w:ins>
      <w:ins w:id="37" w:author="Huawei, HiSilicon" w:date="2025-04-20T14:00:00Z">
        <w:r>
          <w:t xml:space="preserve"> </w:t>
        </w:r>
      </w:ins>
      <w:ins w:id="38" w:author="Huawei, HiSilicon" w:date="2025-04-20T14:01:00Z">
        <w:r>
          <w:t xml:space="preserve">in the definition of the </w:t>
        </w:r>
        <w:r>
          <w:rPr>
            <w:rFonts w:eastAsia="MS Mincho"/>
          </w:rPr>
          <w:t>Intermediate</w:t>
        </w:r>
        <w:r>
          <w:t xml:space="preserve"> U2N Relay UE in Stage 2 or</w:t>
        </w:r>
      </w:ins>
      <w:ins w:id="39" w:author="Huawei, HiSilicon" w:date="2025-04-20T14:02:00Z">
        <w:r>
          <w:t xml:space="preserve"> in Stage 3 specs.</w:t>
        </w:r>
      </w:ins>
    </w:p>
    <w:p w14:paraId="548E8336" w14:textId="77777777" w:rsidR="006355E6" w:rsidRDefault="006355E6" w:rsidP="006355E6">
      <w:pPr>
        <w:rPr>
          <w:ins w:id="40" w:author="Huawei, HiSilicon" w:date="2025-04-20T13:38:00Z"/>
          <w:lang w:eastAsia="ko-KR"/>
        </w:rPr>
      </w:pPr>
      <w:ins w:id="41" w:author="Huawei, HiSilicon" w:date="2025-04-18T18:51:00Z">
        <w:r w:rsidRPr="00DB617F">
          <w:rPr>
            <w:rFonts w:hint="eastAsia"/>
            <w:b/>
          </w:rPr>
          <w:t>Last U2N Relay UE</w:t>
        </w:r>
        <w:r w:rsidRPr="00DB617F">
          <w:rPr>
            <w:rFonts w:hint="eastAsia"/>
            <w:lang w:eastAsia="ko-KR"/>
          </w:rPr>
          <w:t xml:space="preserve">: </w:t>
        </w:r>
        <w:del w:id="42" w:author="R2#130" w:date="2025-06-20T22:21:00Z">
          <w:r w:rsidRPr="00DB617F" w:rsidDel="002F248A">
            <w:rPr>
              <w:rFonts w:hint="eastAsia"/>
              <w:lang w:eastAsia="ko-KR"/>
            </w:rPr>
            <w:delText>a</w:delText>
          </w:r>
        </w:del>
      </w:ins>
      <w:ins w:id="43" w:author="R2#130" w:date="2025-06-20T22:21:00Z">
        <w:r>
          <w:rPr>
            <w:lang w:eastAsia="ko-KR"/>
          </w:rPr>
          <w:t>A</w:t>
        </w:r>
      </w:ins>
      <w:ins w:id="44" w:author="Huawei, HiSilicon" w:date="2025-04-18T18:51:00Z">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ins>
      <w:ins w:id="45" w:author="R2#130" w:date="2025-06-07T13:39:00Z">
        <w:r w:rsidRPr="00E92178">
          <w:rPr>
            <w:lang w:eastAsia="ko-KR"/>
          </w:rPr>
          <w:t xml:space="preserve"> </w:t>
        </w:r>
        <w:r>
          <w:rPr>
            <w:lang w:eastAsia="ko-KR"/>
          </w:rPr>
          <w:t>The child UE is the U2N Remote UE in case of single-hop L2 U2N Relay communication.</w:t>
        </w:r>
      </w:ins>
      <w:r>
        <w:rPr>
          <w:lang w:eastAsia="ko-KR"/>
        </w:rPr>
        <w:t xml:space="preserve"> </w:t>
      </w:r>
    </w:p>
    <w:p w14:paraId="45195EFB" w14:textId="68D6173D" w:rsidR="006355E6" w:rsidRPr="006355E6" w:rsidRDefault="006355E6" w:rsidP="007A7322">
      <w:pPr>
        <w:rPr>
          <w:lang w:eastAsia="ko-KR"/>
        </w:rPr>
      </w:pPr>
      <w:ins w:id="46" w:author="Huawei, HiSilicon" w:date="2025-04-20T13:38:00Z">
        <w:del w:id="47" w:author="R2#130" w:date="2025-06-07T13:40:00Z">
          <w:r w:rsidRPr="0075256D" w:rsidDel="00E92178">
            <w:rPr>
              <w:lang w:eastAsia="ko-KR"/>
            </w:rPr>
            <w:delText>Editor’s note: FFS whether the term ‘Last U2N Relay UE’ can also cover single-hop U2N Relay UE, if needed, i.e. single-hop U2N Relay UE can be also called ‘Last U2N Relay UE’ in Rel-19 specifications.</w:delText>
          </w:r>
        </w:del>
      </w:ins>
    </w:p>
    <w:p w14:paraId="1F902D1B" w14:textId="6386CAA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337C8BE8" w:rsidR="00394471"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4C101494" w14:textId="73408985" w:rsidR="006355E6" w:rsidRPr="00EE6E73" w:rsidRDefault="006355E6" w:rsidP="00394471">
      <w:pPr>
        <w:rPr>
          <w:lang w:eastAsia="ko-KR"/>
        </w:rPr>
      </w:pPr>
      <w:ins w:id="48" w:author="Huawei, HiSilicon" w:date="2025-04-18T18:53:00Z">
        <w:r w:rsidRPr="00DB617F">
          <w:rPr>
            <w:rFonts w:hint="eastAsia"/>
            <w:b/>
            <w:bCs/>
            <w:lang w:eastAsia="ko-KR"/>
          </w:rPr>
          <w:t>Parent UE:</w:t>
        </w:r>
        <w:r w:rsidRPr="00DB617F">
          <w:rPr>
            <w:rFonts w:hint="eastAsia"/>
            <w:lang w:eastAsia="ko-KR"/>
          </w:rPr>
          <w:t xml:space="preserve"> A U2N Remote UE</w:t>
        </w:r>
      </w:ins>
      <w:ins w:id="49" w:author="Huawei, HiSilicon" w:date="2025-04-20T18:08:00Z">
        <w:r>
          <w:rPr>
            <w:lang w:eastAsia="ko-KR"/>
          </w:rPr>
          <w:t>’s</w:t>
        </w:r>
      </w:ins>
      <w:ins w:id="50" w:author="Huawei, HiSilicon" w:date="2025-04-18T18:53:00Z">
        <w:r w:rsidRPr="00DB617F">
          <w:rPr>
            <w:rFonts w:hint="eastAsia"/>
            <w:lang w:eastAsia="ko-KR"/>
          </w:rPr>
          <w:t xml:space="preserv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3F72AE8A" w14:textId="63D80498"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ins w:id="51" w:author="Huawei, HiSilicon" w:date="2025-04-20T13:25:00Z">
        <w:r w:rsidR="006355E6">
          <w:t xml:space="preserve">or </w:t>
        </w:r>
      </w:ins>
      <w:ins w:id="52" w:author="Huawei, HiSilicon" w:date="2025-04-18T19:09:00Z">
        <w:r w:rsidR="006355E6" w:rsidRPr="00DB617F">
          <w:rPr>
            <w:rFonts w:hint="eastAsia"/>
            <w:lang w:eastAsia="ko-KR"/>
          </w:rPr>
          <w:t>between L2 U2N Relay UEs (in case of multi-hop L2 U2N relay communication)</w:t>
        </w:r>
        <w:r w:rsidR="006355E6">
          <w:rPr>
            <w:lang w:eastAsia="ko-KR"/>
          </w:rPr>
          <w:t>,</w:t>
        </w:r>
      </w:ins>
      <w:r w:rsidR="006355E6">
        <w:rPr>
          <w:lang w:eastAsia="ko-KR"/>
        </w:rPr>
        <w:t xml:space="preserv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lastRenderedPageBreak/>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648A9E0B"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r w:rsidR="0053285B" w:rsidRPr="0053285B">
        <w:rPr>
          <w:rFonts w:hint="eastAsia"/>
          <w:lang w:eastAsia="ko-KR"/>
        </w:rPr>
        <w:t xml:space="preserve"> </w:t>
      </w:r>
      <w:ins w:id="53" w:author="Huawei, HiSilicon" w:date="2025-04-18T18:59:00Z">
        <w:r w:rsidR="0053285B" w:rsidRPr="00DB617F">
          <w:rPr>
            <w:rFonts w:hint="eastAsia"/>
            <w:lang w:eastAsia="ko-KR"/>
          </w:rPr>
          <w:t xml:space="preserve">Up to three L2 U2N Relay UEs (i.e. one Last U2N Relay and up to two Intermediate U2N Relays </w:t>
        </w:r>
        <w:r w:rsidR="0053285B" w:rsidRPr="00DB617F">
          <w:rPr>
            <w:lang w:eastAsia="ko-KR"/>
          </w:rPr>
          <w:t>including</w:t>
        </w:r>
        <w:r w:rsidR="0053285B" w:rsidRPr="00DB617F">
          <w:rPr>
            <w:rFonts w:hint="eastAsia"/>
            <w:lang w:eastAsia="ko-KR"/>
          </w:rPr>
          <w:t xml:space="preserve"> one First U2N Relay) can be configured for serving a L2 U2N Remote UE in multi-hop L2 U2N Relay communication in this release.</w:t>
        </w:r>
      </w:ins>
    </w:p>
    <w:p w14:paraId="29B53E5A" w14:textId="77777777" w:rsidR="0053285B" w:rsidRPr="00D839FF" w:rsidRDefault="0053285B" w:rsidP="0053285B">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 xml:space="preserve">A UE that communicates with the network via </w:t>
      </w:r>
      <w:del w:id="54" w:author="Huawei, HiSilicon" w:date="2025-04-18T19:12:00Z">
        <w:r w:rsidRPr="00D839FF" w:rsidDel="001B10EF">
          <w:rPr>
            <w:rFonts w:eastAsia="MS Mincho"/>
            <w:lang w:eastAsia="en-US"/>
          </w:rPr>
          <w:delText xml:space="preserve">a </w:delText>
        </w:r>
      </w:del>
      <w:ins w:id="55" w:author="Huawei, HiSilicon" w:date="2025-04-18T19:12:00Z">
        <w:r w:rsidRPr="00DB617F">
          <w:rPr>
            <w:rFonts w:hint="eastAsia"/>
            <w:lang w:eastAsia="ko-KR"/>
          </w:rPr>
          <w:t>one or more</w:t>
        </w:r>
        <w:r w:rsidRPr="00DB617F">
          <w:t xml:space="preserve"> </w:t>
        </w:r>
      </w:ins>
      <w:r w:rsidRPr="00D839FF">
        <w:rPr>
          <w:rFonts w:eastAsia="MS Mincho"/>
          <w:lang w:eastAsia="en-US"/>
        </w:rPr>
        <w:t>U2N Relay UE</w:t>
      </w:r>
      <w:ins w:id="56" w:author="Huawei, HiSilicon" w:date="2025-04-18T19:12:00Z">
        <w:r>
          <w:rPr>
            <w:rFonts w:eastAsia="MS Mincho"/>
            <w:lang w:eastAsia="en-US"/>
          </w:rPr>
          <w:t>s</w:t>
        </w:r>
      </w:ins>
      <w:ins w:id="57" w:author="Huawei, HiSilicon" w:date="2025-03-24T06:54:00Z">
        <w:r>
          <w:rPr>
            <w:rFonts w:eastAsia="MS Mincho"/>
            <w:lang w:eastAsia="en-US"/>
          </w:rPr>
          <w:t xml:space="preserve"> </w:t>
        </w:r>
      </w:ins>
      <w:ins w:id="58" w:author="Huawei, HiSilicon" w:date="2025-04-18T19:12:00Z">
        <w:r w:rsidRPr="00DB617F">
          <w:rPr>
            <w:rFonts w:hint="eastAsia"/>
            <w:lang w:eastAsia="ko-KR"/>
          </w:rPr>
          <w:t>on an indirect path</w:t>
        </w:r>
      </w:ins>
      <w:r w:rsidRPr="00D839FF">
        <w:rPr>
          <w:rFonts w:eastAsia="MS Mincho"/>
          <w:lang w:eastAsia="en-US"/>
        </w:rPr>
        <w:t>.</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4A6D8CB9" w14:textId="77777777" w:rsidR="0053285B" w:rsidRPr="00DB617F" w:rsidRDefault="0053285B" w:rsidP="0053285B">
      <w:pPr>
        <w:rPr>
          <w:ins w:id="59" w:author="Huawei, HiSilicon" w:date="2025-04-18T19:13:00Z"/>
          <w:lang w:eastAsia="ko-KR"/>
        </w:rPr>
      </w:pPr>
      <w:ins w:id="60" w:author="Huawei, HiSilicon" w:date="2025-04-18T19:13: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67BC6814" w14:textId="77777777" w:rsidR="0053285B" w:rsidRDefault="0053285B" w:rsidP="0053285B">
      <w:pPr>
        <w:rPr>
          <w:ins w:id="61" w:author="Huawei, HiSilicon" w:date="2025-04-20T13:45:00Z"/>
          <w:rFonts w:eastAsia="MS Mincho"/>
        </w:rPr>
      </w:pPr>
      <w:ins w:id="62" w:author="Huawei, HiSilicon" w:date="2025-04-18T19:13: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50D2154A" w14:textId="5AC14007" w:rsidR="0053285B" w:rsidRPr="0053285B" w:rsidRDefault="0053285B" w:rsidP="00AE6F6C">
      <w:ins w:id="63" w:author="Huawei, HiSilicon" w:date="2025-04-20T13:45:00Z">
        <w:r w:rsidRPr="00DB617F">
          <w:rPr>
            <w:b/>
          </w:rPr>
          <w:t>Upstream</w:t>
        </w:r>
        <w:r w:rsidRPr="00DB617F">
          <w:t>: direction toward parent node in IAB-topology</w:t>
        </w:r>
        <w:r w:rsidRPr="00DB617F">
          <w:rPr>
            <w:rFonts w:hint="eastAsia"/>
            <w:lang w:eastAsia="ko-KR"/>
          </w:rPr>
          <w:t xml:space="preserve"> or </w:t>
        </w:r>
        <w:proofErr w:type="spellStart"/>
        <w:r w:rsidRPr="00DB617F">
          <w:rPr>
            <w:rFonts w:hint="eastAsia"/>
            <w:lang w:eastAsia="ko-KR"/>
          </w:rPr>
          <w:t>gNB</w:t>
        </w:r>
        <w:proofErr w:type="spellEnd"/>
        <w:r w:rsidRPr="00DB617F">
          <w:rPr>
            <w:rFonts w:hint="eastAsia"/>
            <w:lang w:eastAsia="ko-KR"/>
          </w:rPr>
          <w:t xml:space="preserve"> in U2N</w:t>
        </w:r>
        <w:r w:rsidRPr="00DB617F">
          <w:t xml:space="preserve"> Relay</w:t>
        </w:r>
        <w:r w:rsidRPr="00DB617F">
          <w:rPr>
            <w:rFonts w:hint="eastAsia"/>
            <w:lang w:eastAsia="ko-KR"/>
          </w:rPr>
          <w:t xml:space="preserve"> communication</w:t>
        </w:r>
        <w:r w:rsidRPr="00DB617F">
          <w:t>.</w:t>
        </w:r>
      </w:ins>
    </w:p>
    <w:p w14:paraId="7D11B3B4" w14:textId="5AECFDD1"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64" w:name="_Toc60776687"/>
      <w:bookmarkStart w:id="65" w:name="_Toc193445386"/>
      <w:bookmarkStart w:id="66" w:name="_Toc193451191"/>
      <w:bookmarkStart w:id="67" w:name="_Toc193462455"/>
      <w:bookmarkStart w:id="68" w:name="_Toc201294742"/>
      <w:r w:rsidRPr="00EE6E73">
        <w:rPr>
          <w:rFonts w:eastAsia="MS Mincho"/>
        </w:rPr>
        <w:t>3.2</w:t>
      </w:r>
      <w:r w:rsidRPr="00EE6E73">
        <w:rPr>
          <w:rFonts w:eastAsia="MS Mincho"/>
        </w:rPr>
        <w:tab/>
        <w:t>Abbreviations</w:t>
      </w:r>
      <w:bookmarkEnd w:id="64"/>
      <w:bookmarkEnd w:id="65"/>
      <w:bookmarkEnd w:id="66"/>
      <w:bookmarkEnd w:id="67"/>
      <w:bookmarkEnd w:id="68"/>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lastRenderedPageBreak/>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69" w:name="_Hlk153705065"/>
    </w:p>
    <w:p w14:paraId="555CADAB" w14:textId="65A3C4CE" w:rsidR="00394471" w:rsidRPr="00EE6E73" w:rsidRDefault="00806A70" w:rsidP="00806A70">
      <w:pPr>
        <w:pStyle w:val="EW"/>
      </w:pPr>
      <w:r w:rsidRPr="00EE6E73">
        <w:t>DTX</w:t>
      </w:r>
      <w:r w:rsidRPr="00EE6E73">
        <w:tab/>
        <w:t>Discontinuous Transmission</w:t>
      </w:r>
      <w:bookmarkEnd w:id="69"/>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lastRenderedPageBreak/>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70" w:name="_Hlk153705080"/>
    </w:p>
    <w:p w14:paraId="43F73D9F" w14:textId="59DD9820" w:rsidR="00394471" w:rsidRPr="00EE6E73" w:rsidRDefault="00806A70" w:rsidP="00806A70">
      <w:pPr>
        <w:pStyle w:val="EW"/>
      </w:pPr>
      <w:r w:rsidRPr="00EE6E73">
        <w:t>NES</w:t>
      </w:r>
      <w:r w:rsidRPr="00EE6E73">
        <w:tab/>
        <w:t>Network Energy Savings</w:t>
      </w:r>
      <w:bookmarkEnd w:id="70"/>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71" w:name="_Hlk92652518"/>
      <w:r w:rsidRPr="00EE6E73">
        <w:rPr>
          <w:rFonts w:eastAsia="DengXian"/>
        </w:rPr>
        <w:t>PEI</w:t>
      </w:r>
      <w:r w:rsidRPr="00EE6E73">
        <w:rPr>
          <w:rFonts w:eastAsia="DengXian"/>
        </w:rPr>
        <w:tab/>
        <w:t>Paging Early Indication</w:t>
      </w:r>
    </w:p>
    <w:bookmarkEnd w:id="71"/>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lastRenderedPageBreak/>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72" w:name="_Toc60776688"/>
      <w:bookmarkStart w:id="73" w:name="_Toc193445387"/>
      <w:bookmarkStart w:id="74" w:name="_Toc193451192"/>
      <w:bookmarkStart w:id="75" w:name="_Toc193462456"/>
      <w:bookmarkStart w:id="76" w:name="_Toc201294743"/>
      <w:r w:rsidRPr="00EE6E73">
        <w:rPr>
          <w:rFonts w:eastAsia="MS Mincho"/>
        </w:rPr>
        <w:t>4</w:t>
      </w:r>
      <w:r w:rsidRPr="00EE6E73">
        <w:rPr>
          <w:rFonts w:eastAsia="MS Mincho"/>
        </w:rPr>
        <w:tab/>
        <w:t>General</w:t>
      </w:r>
      <w:bookmarkEnd w:id="72"/>
      <w:bookmarkEnd w:id="73"/>
      <w:bookmarkEnd w:id="74"/>
      <w:bookmarkEnd w:id="75"/>
      <w:bookmarkEnd w:id="76"/>
    </w:p>
    <w:p w14:paraId="7D90F362" w14:textId="77777777" w:rsidR="00394471" w:rsidRPr="00EE6E73" w:rsidRDefault="00394471" w:rsidP="00394471">
      <w:pPr>
        <w:pStyle w:val="Heading2"/>
        <w:rPr>
          <w:rFonts w:eastAsia="MS Mincho"/>
        </w:rPr>
      </w:pPr>
      <w:bookmarkStart w:id="77" w:name="_Toc60776689"/>
      <w:bookmarkStart w:id="78" w:name="_Toc193445388"/>
      <w:bookmarkStart w:id="79" w:name="_Toc193451193"/>
      <w:bookmarkStart w:id="80" w:name="_Toc193462457"/>
      <w:bookmarkStart w:id="81" w:name="_Toc201294744"/>
      <w:r w:rsidRPr="00EE6E73">
        <w:rPr>
          <w:rFonts w:eastAsia="MS Mincho"/>
        </w:rPr>
        <w:t>4.1</w:t>
      </w:r>
      <w:r w:rsidRPr="00EE6E73">
        <w:rPr>
          <w:rFonts w:eastAsia="MS Mincho"/>
        </w:rPr>
        <w:tab/>
        <w:t>Introduction</w:t>
      </w:r>
      <w:bookmarkEnd w:id="77"/>
      <w:bookmarkEnd w:id="78"/>
      <w:bookmarkEnd w:id="79"/>
      <w:bookmarkEnd w:id="80"/>
      <w:bookmarkEnd w:id="81"/>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lastRenderedPageBreak/>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82" w:name="_Toc60776690"/>
      <w:bookmarkStart w:id="83" w:name="_Toc193445389"/>
      <w:bookmarkStart w:id="84" w:name="_Toc193451194"/>
      <w:bookmarkStart w:id="85" w:name="_Toc193462458"/>
      <w:bookmarkStart w:id="86" w:name="_Toc201294745"/>
      <w:r w:rsidRPr="00EE6E73">
        <w:rPr>
          <w:rFonts w:eastAsia="MS Mincho"/>
        </w:rPr>
        <w:t>4.2</w:t>
      </w:r>
      <w:r w:rsidRPr="00EE6E73">
        <w:rPr>
          <w:rFonts w:eastAsia="MS Mincho"/>
        </w:rPr>
        <w:tab/>
        <w:t>Architecture</w:t>
      </w:r>
      <w:bookmarkEnd w:id="82"/>
      <w:bookmarkEnd w:id="83"/>
      <w:bookmarkEnd w:id="84"/>
      <w:bookmarkEnd w:id="85"/>
      <w:bookmarkEnd w:id="86"/>
    </w:p>
    <w:p w14:paraId="113E532D" w14:textId="77777777" w:rsidR="00394471" w:rsidRPr="00EE6E73" w:rsidRDefault="00394471" w:rsidP="00394471">
      <w:pPr>
        <w:pStyle w:val="Heading3"/>
        <w:rPr>
          <w:rFonts w:eastAsia="MS Mincho"/>
        </w:rPr>
      </w:pPr>
      <w:bookmarkStart w:id="87" w:name="_Toc60776691"/>
      <w:bookmarkStart w:id="88" w:name="_Toc193445390"/>
      <w:bookmarkStart w:id="89" w:name="_Toc193451195"/>
      <w:bookmarkStart w:id="90" w:name="_Toc193462459"/>
      <w:bookmarkStart w:id="91" w:name="_Toc201294746"/>
      <w:r w:rsidRPr="00EE6E73">
        <w:rPr>
          <w:rFonts w:eastAsia="MS Mincho"/>
        </w:rPr>
        <w:t>4.2.1</w:t>
      </w:r>
      <w:r w:rsidRPr="00EE6E73">
        <w:rPr>
          <w:rFonts w:eastAsia="MS Mincho"/>
        </w:rPr>
        <w:tab/>
        <w:t>UE states and state transitions including inter RAT</w:t>
      </w:r>
      <w:bookmarkEnd w:id="87"/>
      <w:bookmarkEnd w:id="88"/>
      <w:bookmarkEnd w:id="89"/>
      <w:bookmarkEnd w:id="90"/>
      <w:bookmarkEnd w:id="91"/>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lastRenderedPageBreak/>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92"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92"/>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37399AD5" w14:textId="77777777" w:rsidR="004424D6" w:rsidRPr="00D839FF" w:rsidDel="00D40B0B" w:rsidRDefault="004424D6" w:rsidP="004424D6">
      <w:pPr>
        <w:pStyle w:val="B2"/>
        <w:rPr>
          <w:del w:id="93" w:author="Huawei, HiSilicon" w:date="2025-04-20T14:17:00Z"/>
        </w:rPr>
      </w:pPr>
      <w:r w:rsidRPr="00D839FF">
        <w:t>-</w:t>
      </w:r>
      <w:r w:rsidRPr="00D839FF">
        <w:tab/>
        <w:t>Network controlled mobility (path switch) between a serving cell and a L2 U2N Relay UE</w:t>
      </w:r>
      <w:ins w:id="94" w:author="Huawei, HiSilicon" w:date="2025-04-20T14:13:00Z">
        <w:r>
          <w:t xml:space="preserve"> for single hop</w:t>
        </w:r>
      </w:ins>
      <w:r w:rsidRPr="00D839FF">
        <w:t xml:space="preserve">, or vice versa, </w:t>
      </w:r>
      <w:ins w:id="95" w:author="Huawei, HiSilicon" w:date="2025-04-20T14:14:00Z">
        <w:r w:rsidRPr="00197A3F">
          <w:t xml:space="preserve">or between a serving cell and </w:t>
        </w:r>
        <w:r w:rsidRPr="00D839FF">
          <w:t>L2 U2N Relay UE</w:t>
        </w:r>
        <w:r>
          <w:t xml:space="preserve">s for multi hop, </w:t>
        </w:r>
        <w:r w:rsidRPr="00D839FF">
          <w:t>or vice versa,</w:t>
        </w:r>
      </w:ins>
      <w:ins w:id="96" w:author="Huawei, HiSilicon" w:date="2025-04-20T14:17:00Z">
        <w:r>
          <w:t xml:space="preserve"> </w:t>
        </w:r>
      </w:ins>
      <w:r w:rsidRPr="00D839FF">
        <w:t>or between a source L2 U2N Relay UE and a target L2 U2N Relay UE</w:t>
      </w:r>
      <w:ins w:id="97" w:author="Huawei, HiSilicon" w:date="2025-04-20T14:16:00Z">
        <w:r>
          <w:t xml:space="preserve"> for single hop</w:t>
        </w:r>
      </w:ins>
      <w:ins w:id="98" w:author="Huawei, HiSilicon" w:date="2025-03-24T07:03:00Z">
        <w:r w:rsidRPr="00197A3F">
          <w:t xml:space="preserve">, </w:t>
        </w:r>
      </w:ins>
      <w:ins w:id="99" w:author="Huawei, HiSilicon" w:date="2025-04-20T14:17:00Z">
        <w:r w:rsidRPr="00D839FF">
          <w:t>or between a source L2 U2N Relay UE and target L2 U2N Relay UE</w:t>
        </w:r>
        <w:r>
          <w:t xml:space="preserve">s for </w:t>
        </w:r>
        <w:proofErr w:type="spellStart"/>
        <w:r>
          <w:t>multihop</w:t>
        </w:r>
        <w:proofErr w:type="spellEnd"/>
        <w:r>
          <w:t>,</w:t>
        </w:r>
        <w:r w:rsidRPr="00197A3F">
          <w:t xml:space="preserve"> </w:t>
        </w:r>
      </w:ins>
      <w:ins w:id="100" w:author="Huawei, HiSilicon" w:date="2025-03-24T07:03:00Z">
        <w:r w:rsidRPr="00197A3F">
          <w:t>or vice versa</w:t>
        </w:r>
      </w:ins>
      <w:r w:rsidRPr="00D839FF">
        <w:t>;</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lastRenderedPageBreak/>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9pt" o:ole="">
            <v:imagedata r:id="rId15" o:title=""/>
          </v:shape>
          <o:OLEObject Type="Embed" ProgID="Word.Document.12" ShapeID="_x0000_i1025" DrawAspect="Content" ObjectID="_1814218280"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55pt;height:273.55pt" o:ole="">
            <v:imagedata r:id="rId17" o:title=""/>
          </v:shape>
          <o:OLEObject Type="Embed" ProgID="Word.Document.12" ShapeID="_x0000_i1026" DrawAspect="Content" ObjectID="_1814218281"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95pt;height:51.9pt" o:ole="">
            <v:imagedata r:id="rId19" o:title=""/>
          </v:shape>
          <o:OLEObject Type="Embed" ProgID="Visio.Drawing.15" ShapeID="_x0000_i1027" DrawAspect="Content" ObjectID="_1814218282"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101" w:name="_Toc60776692"/>
      <w:bookmarkStart w:id="102" w:name="_Toc193445391"/>
      <w:bookmarkStart w:id="103" w:name="_Toc193451196"/>
      <w:bookmarkStart w:id="104" w:name="_Toc193462460"/>
      <w:bookmarkStart w:id="105" w:name="_Toc201294747"/>
      <w:r w:rsidRPr="00EE6E73">
        <w:rPr>
          <w:rFonts w:eastAsia="MS Mincho"/>
        </w:rPr>
        <w:t>4.2.2</w:t>
      </w:r>
      <w:r w:rsidRPr="00EE6E73">
        <w:rPr>
          <w:rFonts w:eastAsia="MS Mincho"/>
        </w:rPr>
        <w:tab/>
        <w:t>Signalling radio bearers</w:t>
      </w:r>
      <w:bookmarkEnd w:id="101"/>
      <w:bookmarkEnd w:id="102"/>
      <w:bookmarkEnd w:id="103"/>
      <w:bookmarkEnd w:id="104"/>
      <w:bookmarkEnd w:id="10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61F23D13" w14:textId="77777777" w:rsidR="004424D6" w:rsidRPr="00D839FF" w:rsidRDefault="004424D6" w:rsidP="004424D6">
      <w:pPr>
        <w:pStyle w:val="B1"/>
      </w:pPr>
      <w:r w:rsidRPr="00D839FF">
        <w:t>-</w:t>
      </w:r>
      <w:r w:rsidRPr="00D839FF">
        <w:tab/>
        <w:t xml:space="preserve">SRB0 is for RRC messages using the CCCH logical channel </w:t>
      </w:r>
      <w:r w:rsidRPr="00D839FF">
        <w:rPr>
          <w:rFonts w:eastAsia="SimSun"/>
        </w:rPr>
        <w:t>(except SRB0 of L2 U2N Remote UE</w:t>
      </w:r>
      <w:ins w:id="106" w:author="Huawei, HiSilicon" w:date="2025-03-24T07:45:00Z">
        <w:r>
          <w:rPr>
            <w:rFonts w:eastAsia="SimSun"/>
          </w:rPr>
          <w:t xml:space="preserve"> </w:t>
        </w:r>
      </w:ins>
      <w:ins w:id="107" w:author="Huawei, HiSilicon" w:date="2025-04-20T14:47:00Z">
        <w:r>
          <w:rPr>
            <w:rFonts w:eastAsia="SimSun"/>
          </w:rPr>
          <w:t xml:space="preserve">in </w:t>
        </w:r>
      </w:ins>
      <w:ins w:id="108" w:author="Huawei, HiSilicon" w:date="2025-04-20T14:55:00Z">
        <w:r>
          <w:rPr>
            <w:rFonts w:eastAsia="SimSun"/>
          </w:rPr>
          <w:t xml:space="preserve">case of </w:t>
        </w:r>
      </w:ins>
      <w:ins w:id="109" w:author="Huawei, HiSilicon" w:date="2025-04-20T14:47:00Z">
        <w:r>
          <w:rPr>
            <w:rFonts w:eastAsia="SimSun"/>
          </w:rPr>
          <w:t>single hop</w:t>
        </w:r>
      </w:ins>
      <w:ins w:id="110" w:author="Huawei, HiSilicon" w:date="2025-04-20T14:55:00Z">
        <w:r>
          <w:rPr>
            <w:rFonts w:eastAsia="SimSun"/>
          </w:rPr>
          <w:t>;</w:t>
        </w:r>
      </w:ins>
      <w:ins w:id="111" w:author="Huawei, HiSilicon" w:date="2025-04-20T14:47:00Z">
        <w:r>
          <w:rPr>
            <w:rFonts w:eastAsia="SimSun"/>
          </w:rPr>
          <w:t xml:space="preserve"> </w:t>
        </w:r>
      </w:ins>
      <w:ins w:id="112" w:author="Huawei, HiSilicon" w:date="2025-03-24T07:45:00Z">
        <w:r>
          <w:rPr>
            <w:rFonts w:eastAsia="SimSun"/>
          </w:rPr>
          <w:t>or</w:t>
        </w:r>
        <w:r>
          <w:t xml:space="preserve"> </w:t>
        </w:r>
      </w:ins>
      <w:ins w:id="113" w:author="Huawei, HiSilicon" w:date="2025-04-20T14:48:00Z">
        <w:r w:rsidRPr="00D839FF">
          <w:rPr>
            <w:rFonts w:eastAsia="SimSun"/>
          </w:rPr>
          <w:t>except SRB0 of L2 U2N Remote UE</w:t>
        </w:r>
        <w:r>
          <w:rPr>
            <w:rFonts w:eastAsia="SimSun"/>
          </w:rPr>
          <w:t xml:space="preserve"> </w:t>
        </w:r>
        <w:del w:id="114" w:author="R2#130" w:date="2025-06-20T22:47:00Z">
          <w:r w:rsidDel="0087125C">
            <w:rPr>
              <w:rFonts w:eastAsia="SimSun"/>
            </w:rPr>
            <w:delText xml:space="preserve">or </w:delText>
          </w:r>
        </w:del>
      </w:ins>
      <w:ins w:id="115" w:author="Huawei, HiSilicon" w:date="2025-04-20T14:31:00Z">
        <w:del w:id="116" w:author="R2#130" w:date="2025-06-20T22:47:00Z">
          <w:r w:rsidDel="0087125C">
            <w:delText xml:space="preserve">of </w:delText>
          </w:r>
        </w:del>
      </w:ins>
      <w:ins w:id="117" w:author="Huawei, HiSilicon" w:date="2025-03-24T07:45:00Z">
        <w:del w:id="118" w:author="R2#130" w:date="2025-06-20T22:47:00Z">
          <w:r w:rsidRPr="007D2557" w:rsidDel="0087125C">
            <w:delText xml:space="preserve">L2 </w:delText>
          </w:r>
        </w:del>
      </w:ins>
      <w:ins w:id="119" w:author="Huawei, HiSilicon" w:date="2025-04-20T14:32:00Z">
        <w:del w:id="120" w:author="R2#130" w:date="2025-06-20T22:47:00Z">
          <w:r w:rsidDel="0087125C">
            <w:delText xml:space="preserve">First </w:delText>
          </w:r>
        </w:del>
      </w:ins>
      <w:ins w:id="121" w:author="Huawei, HiSilicon" w:date="2025-03-24T07:45:00Z">
        <w:del w:id="122" w:author="R2#130" w:date="2025-06-20T22:47:00Z">
          <w:r w:rsidRPr="007D2557" w:rsidDel="0087125C">
            <w:delText xml:space="preserve">U2N Relay UE </w:delText>
          </w:r>
        </w:del>
        <w:r w:rsidRPr="007D2557">
          <w:t xml:space="preserve">or </w:t>
        </w:r>
      </w:ins>
      <w:ins w:id="123" w:author="Huawei, HiSilicon" w:date="2025-04-20T14:32:00Z">
        <w:r>
          <w:t xml:space="preserve">of </w:t>
        </w:r>
      </w:ins>
      <w:ins w:id="124" w:author="Huawei, HiSilicon" w:date="2025-03-24T07:45:00Z">
        <w:r w:rsidRPr="007D2557">
          <w:t xml:space="preserve">L2 </w:t>
        </w:r>
      </w:ins>
      <w:ins w:id="125" w:author="Huawei, HiSilicon" w:date="2025-03-24T07:46:00Z">
        <w:r>
          <w:t>I</w:t>
        </w:r>
      </w:ins>
      <w:ins w:id="126" w:author="Huawei, HiSilicon" w:date="2025-03-24T07:45:00Z">
        <w:r w:rsidRPr="007D2557">
          <w:t xml:space="preserve">ntermediate </w:t>
        </w:r>
      </w:ins>
      <w:ins w:id="127" w:author="Huawei, HiSilicon" w:date="2025-04-20T14:32:00Z">
        <w:r w:rsidRPr="007D2557">
          <w:t xml:space="preserve">U2N </w:t>
        </w:r>
      </w:ins>
      <w:ins w:id="128" w:author="Huawei, HiSilicon" w:date="2025-03-24T07:45:00Z">
        <w:r w:rsidRPr="007D2557">
          <w:t>Relay UE</w:t>
        </w:r>
      </w:ins>
      <w:ins w:id="129" w:author="Huawei, HiSilicon" w:date="2025-04-20T14:48:00Z">
        <w:r>
          <w:t xml:space="preserve"> in </w:t>
        </w:r>
      </w:ins>
      <w:ins w:id="130" w:author="Huawei, HiSilicon" w:date="2025-04-20T14:55:00Z">
        <w:r>
          <w:t xml:space="preserve">case of </w:t>
        </w:r>
      </w:ins>
      <w:ins w:id="131" w:author="Huawei, HiSilicon" w:date="2025-04-20T14:48:00Z">
        <w:r>
          <w:t>multi hop</w:t>
        </w:r>
      </w:ins>
      <w:r w:rsidRPr="00D839FF">
        <w:rPr>
          <w:rFonts w:eastAsia="SimSun"/>
        </w:rPr>
        <w:t>)</w:t>
      </w:r>
      <w:r w:rsidRPr="00D839FF">
        <w:t>;</w:t>
      </w:r>
    </w:p>
    <w:p w14:paraId="251DF1C6" w14:textId="77777777" w:rsidR="004424D6" w:rsidRPr="00D839FF" w:rsidRDefault="004424D6" w:rsidP="004424D6">
      <w:pPr>
        <w:pStyle w:val="B1"/>
      </w:pPr>
      <w:r w:rsidRPr="00D839FF">
        <w:t>-</w:t>
      </w:r>
      <w:r w:rsidRPr="00D839FF">
        <w:tab/>
        <w:t xml:space="preserve">SRB1 is for RRC messages (which may include a piggybacked NAS message) as well as for NAS messages prior to the establishment of SRB2, all using DCCH logical channel </w:t>
      </w:r>
      <w:r w:rsidRPr="00D839FF">
        <w:rPr>
          <w:rFonts w:eastAsia="SimSun"/>
        </w:rPr>
        <w:t>(except SRB1 of L2 U2N Remote UE</w:t>
      </w:r>
      <w:ins w:id="132" w:author="Huawei, HiSilicon" w:date="2025-04-20T14:56:00Z">
        <w:r w:rsidRPr="00EE2260">
          <w:rPr>
            <w:rFonts w:eastAsia="SimSun"/>
          </w:rPr>
          <w:t xml:space="preserve"> </w:t>
        </w:r>
        <w:r>
          <w:rPr>
            <w:rFonts w:eastAsia="SimSun"/>
          </w:rPr>
          <w:t>in case of single hop; or</w:t>
        </w:r>
        <w:r>
          <w:t xml:space="preserve"> </w:t>
        </w:r>
        <w:r w:rsidRPr="00D839FF">
          <w:rPr>
            <w:rFonts w:eastAsia="SimSun"/>
          </w:rPr>
          <w:t>except SRB</w:t>
        </w:r>
        <w:r>
          <w:rPr>
            <w:rFonts w:eastAsia="SimSun"/>
          </w:rPr>
          <w:t>1</w:t>
        </w:r>
        <w:r w:rsidRPr="00D839FF">
          <w:rPr>
            <w:rFonts w:eastAsia="SimSun"/>
          </w:rPr>
          <w:t xml:space="preserve"> of L2 U2N Remote UE</w:t>
        </w:r>
        <w:r>
          <w:rPr>
            <w:rFonts w:eastAsia="SimSun"/>
          </w:rPr>
          <w:t xml:space="preserve"> </w:t>
        </w:r>
        <w:del w:id="133" w:author="R2#130" w:date="2025-06-20T22:47:00Z">
          <w:r w:rsidDel="0087125C">
            <w:rPr>
              <w:rFonts w:eastAsia="SimSun"/>
            </w:rPr>
            <w:delText xml:space="preserve">or </w:delText>
          </w:r>
          <w:r w:rsidDel="0087125C">
            <w:delText xml:space="preserve">of </w:delText>
          </w:r>
          <w:r w:rsidRPr="007D2557" w:rsidDel="0087125C">
            <w:delText xml:space="preserve">L2 </w:delText>
          </w:r>
          <w:r w:rsidDel="0087125C">
            <w:delText xml:space="preserve">First </w:delText>
          </w:r>
          <w:r w:rsidRPr="007D2557" w:rsidDel="0087125C">
            <w:delText xml:space="preserve">U2N Relay UE </w:delText>
          </w:r>
        </w:del>
        <w:r w:rsidRPr="007D2557">
          <w:t xml:space="preserve">or </w:t>
        </w:r>
        <w:r>
          <w:t xml:space="preserve">of </w:t>
        </w:r>
        <w:r w:rsidRPr="007D2557">
          <w:t xml:space="preserve">L2 </w:t>
        </w:r>
        <w:r>
          <w:t>I</w:t>
        </w:r>
        <w:r w:rsidRPr="007D2557">
          <w:t>ntermediate U2N Relay UE</w:t>
        </w:r>
        <w:r>
          <w:t xml:space="preserve"> in case of multi hop</w:t>
        </w:r>
      </w:ins>
      <w:r w:rsidRPr="00D839FF">
        <w:rPr>
          <w:rFonts w:eastAsia="SimSun"/>
        </w:rPr>
        <w:t>)</w:t>
      </w:r>
      <w:r w:rsidRPr="00D839FF">
        <w:t>;</w:t>
      </w:r>
    </w:p>
    <w:p w14:paraId="08D0F3AD" w14:textId="77777777" w:rsidR="004424D6" w:rsidRPr="00D839FF" w:rsidRDefault="004424D6" w:rsidP="004424D6">
      <w:pPr>
        <w:pStyle w:val="B1"/>
      </w:pPr>
      <w:r w:rsidRPr="00D839FF">
        <w:t>-</w:t>
      </w:r>
      <w:r w:rsidRPr="00D839FF">
        <w:tab/>
        <w:t xml:space="preserve">SRB2 is for NAS messages and for RRC messages which include logged measurement information, all using DCCH logical channel </w:t>
      </w:r>
      <w:r w:rsidRPr="00D839FF">
        <w:rPr>
          <w:rFonts w:eastAsia="SimSun"/>
        </w:rPr>
        <w:t>(except SRB2 of L2 U2N Remote UE</w:t>
      </w:r>
      <w:ins w:id="134" w:author="Huawei, HiSilicon" w:date="2025-04-20T15:01:00Z">
        <w:r w:rsidRPr="002743D5">
          <w:t xml:space="preserve"> </w:t>
        </w:r>
        <w:r w:rsidRPr="002743D5">
          <w:rPr>
            <w:rFonts w:eastAsia="SimSun"/>
          </w:rPr>
          <w:t>in case of single hop; or except SRB</w:t>
        </w:r>
      </w:ins>
      <w:ins w:id="135" w:author="Huawei, HiSilicon" w:date="2025-04-20T15:02:00Z">
        <w:r>
          <w:rPr>
            <w:rFonts w:eastAsia="SimSun"/>
          </w:rPr>
          <w:t>2</w:t>
        </w:r>
      </w:ins>
      <w:ins w:id="136" w:author="Huawei, HiSilicon" w:date="2025-04-20T15:01:00Z">
        <w:r w:rsidRPr="002743D5">
          <w:rPr>
            <w:rFonts w:eastAsia="SimSun"/>
          </w:rPr>
          <w:t xml:space="preserve"> of L2 U2N Remote UE </w:t>
        </w:r>
        <w:del w:id="137" w:author="R2#130" w:date="2025-06-20T22:48:00Z">
          <w:r w:rsidRPr="002743D5" w:rsidDel="0087125C">
            <w:rPr>
              <w:rFonts w:eastAsia="SimSun"/>
            </w:rPr>
            <w:delText xml:space="preserve">or of L2 First U2N Relay UE </w:delText>
          </w:r>
        </w:del>
        <w:r w:rsidRPr="002743D5">
          <w:rPr>
            <w:rFonts w:eastAsia="SimSun"/>
          </w:rPr>
          <w:t>or of L2 Intermediate U2N Relay UE in case of multi hop</w:t>
        </w:r>
      </w:ins>
      <w:r w:rsidRPr="00D839FF">
        <w:rPr>
          <w:rFonts w:eastAsia="SimSun"/>
        </w:rPr>
        <w:t>)</w:t>
      </w:r>
      <w:r w:rsidRPr="00D839FF">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lastRenderedPageBreak/>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32AD11ED" w14:textId="77777777" w:rsidR="004424D6" w:rsidRPr="00D839FF" w:rsidRDefault="004424D6" w:rsidP="004424D6">
      <w:bookmarkStart w:id="138" w:name="_Toc60776693"/>
      <w:bookmarkStart w:id="139" w:name="_Toc193445392"/>
      <w:bookmarkStart w:id="140" w:name="_Toc193451197"/>
      <w:bookmarkStart w:id="141" w:name="_Toc193462461"/>
      <w:bookmarkStart w:id="142" w:name="_Toc201294748"/>
      <w:r w:rsidRPr="00D839FF">
        <w:t>For the NR sidelink L2 U2N relay operations not involved in MP</w:t>
      </w:r>
      <w:ins w:id="143" w:author="Huawei, HiSilicon" w:date="2025-03-24T07:06:00Z">
        <w:r>
          <w:t xml:space="preserve"> or for </w:t>
        </w:r>
      </w:ins>
      <w:ins w:id="144" w:author="Huawei, HiSilicon" w:date="2025-03-24T07:18:00Z">
        <w:r w:rsidRPr="00D839FF">
          <w:t xml:space="preserve">the NR sidelink </w:t>
        </w:r>
      </w:ins>
      <w:ins w:id="145" w:author="Huawei, HiSilicon" w:date="2025-03-24T07:06:00Z">
        <w:r>
          <w:t>L2 multihop U2N relay operation</w:t>
        </w:r>
      </w:ins>
      <w:ins w:id="146" w:author="Huawei, HiSilicon" w:date="2025-04-20T15:08:00Z">
        <w:r>
          <w:t>s</w:t>
        </w:r>
      </w:ins>
      <w:r w:rsidRPr="00D839FF">
        <w:t>, SRB0, SRB1, SRB2 of a L2 U2N Remote UE</w:t>
      </w:r>
      <w:ins w:id="147" w:author="Huawei, HiSilicon" w:date="2025-03-24T07:07:00Z">
        <w:r>
          <w:t xml:space="preserve"> </w:t>
        </w:r>
        <w:del w:id="148" w:author="R2#130" w:date="2025-06-20T22:48:00Z">
          <w:r w:rsidDel="0087125C">
            <w:delText xml:space="preserve">or of </w:delText>
          </w:r>
        </w:del>
      </w:ins>
      <w:ins w:id="149" w:author="Huawei, HiSilicon" w:date="2025-04-20T15:11:00Z">
        <w:del w:id="150" w:author="R2#130" w:date="2025-06-20T22:48:00Z">
          <w:r w:rsidDel="0087125C">
            <w:delText xml:space="preserve">a </w:delText>
          </w:r>
        </w:del>
      </w:ins>
      <w:ins w:id="151" w:author="Huawei, HiSilicon" w:date="2025-04-20T15:08:00Z">
        <w:del w:id="152" w:author="R2#130" w:date="2025-06-20T22:48:00Z">
          <w:r w:rsidRPr="00EF6C13" w:rsidDel="0087125C">
            <w:delText xml:space="preserve">L2 First U2N Relay UE </w:delText>
          </w:r>
        </w:del>
        <w:r w:rsidRPr="00EF6C13">
          <w:t xml:space="preserve">or of </w:t>
        </w:r>
      </w:ins>
      <w:ins w:id="153" w:author="Huawei, HiSilicon" w:date="2025-04-20T15:11:00Z">
        <w:r>
          <w:t xml:space="preserve">a </w:t>
        </w:r>
      </w:ins>
      <w:ins w:id="154" w:author="Huawei, HiSilicon" w:date="2025-04-20T15:08:00Z">
        <w:r w:rsidRPr="00EF6C13">
          <w:t>L2 Intermediate U2N Relay UE</w:t>
        </w:r>
      </w:ins>
      <w:r w:rsidRPr="00D839FF">
        <w:t xml:space="preserve"> are not using Uu CCCH/DCCH logical channels. The SRB0, SRB1, SRB2 of a L2 U2N Remote UE </w:t>
      </w:r>
      <w:ins w:id="155" w:author="Huawei, HiSilicon" w:date="2025-04-20T15:10:00Z">
        <w:del w:id="156" w:author="R2#130" w:date="2025-06-20T22:48:00Z">
          <w:r w:rsidDel="0087125C">
            <w:delText xml:space="preserve">or of </w:delText>
          </w:r>
        </w:del>
      </w:ins>
      <w:ins w:id="157" w:author="Huawei, HiSilicon" w:date="2025-04-20T15:11:00Z">
        <w:del w:id="158" w:author="R2#130" w:date="2025-06-20T22:48:00Z">
          <w:r w:rsidDel="0087125C">
            <w:delText xml:space="preserve">a </w:delText>
          </w:r>
        </w:del>
      </w:ins>
      <w:ins w:id="159" w:author="Huawei, HiSilicon" w:date="2025-04-20T15:10:00Z">
        <w:del w:id="160" w:author="R2#130" w:date="2025-06-20T22:48:00Z">
          <w:r w:rsidRPr="00EF6C13" w:rsidDel="0087125C">
            <w:delText xml:space="preserve">L2 First U2N Relay UE </w:delText>
          </w:r>
        </w:del>
        <w:r w:rsidRPr="00EF6C13">
          <w:t xml:space="preserve">or of </w:t>
        </w:r>
      </w:ins>
      <w:ins w:id="161" w:author="Huawei, HiSilicon" w:date="2025-04-20T15:11:00Z">
        <w:r>
          <w:t xml:space="preserve">a </w:t>
        </w:r>
      </w:ins>
      <w:ins w:id="162" w:author="Huawei, HiSilicon" w:date="2025-04-20T15:10:00Z">
        <w:r w:rsidRPr="00EF6C13">
          <w:t xml:space="preserve">L2 Intermediate U2N Relay UE </w:t>
        </w:r>
      </w:ins>
      <w:r w:rsidRPr="00D839FF">
        <w:t>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r w:rsidRPr="00EE6E73">
        <w:rPr>
          <w:rFonts w:eastAsia="MS Mincho"/>
        </w:rPr>
        <w:t>4.3</w:t>
      </w:r>
      <w:r w:rsidRPr="00EE6E73">
        <w:rPr>
          <w:rFonts w:eastAsia="MS Mincho"/>
        </w:rPr>
        <w:tab/>
        <w:t>Services</w:t>
      </w:r>
      <w:bookmarkEnd w:id="138"/>
      <w:bookmarkEnd w:id="139"/>
      <w:bookmarkEnd w:id="140"/>
      <w:bookmarkEnd w:id="141"/>
      <w:bookmarkEnd w:id="142"/>
    </w:p>
    <w:p w14:paraId="1496A57A" w14:textId="77777777" w:rsidR="00394471" w:rsidRPr="00EE6E73" w:rsidRDefault="00394471" w:rsidP="00394471">
      <w:pPr>
        <w:pStyle w:val="Heading3"/>
        <w:rPr>
          <w:rFonts w:eastAsia="MS Mincho"/>
        </w:rPr>
      </w:pPr>
      <w:bookmarkStart w:id="163" w:name="_Toc60776694"/>
      <w:bookmarkStart w:id="164" w:name="_Toc193445393"/>
      <w:bookmarkStart w:id="165" w:name="_Toc193451198"/>
      <w:bookmarkStart w:id="166" w:name="_Toc193462462"/>
      <w:bookmarkStart w:id="167" w:name="_Toc201294749"/>
      <w:r w:rsidRPr="00EE6E73">
        <w:rPr>
          <w:rFonts w:eastAsia="MS Mincho"/>
        </w:rPr>
        <w:t>4.3.1</w:t>
      </w:r>
      <w:r w:rsidRPr="00EE6E73">
        <w:rPr>
          <w:rFonts w:eastAsia="MS Mincho"/>
        </w:rPr>
        <w:tab/>
        <w:t>Services provided to upper layers</w:t>
      </w:r>
      <w:bookmarkEnd w:id="163"/>
      <w:bookmarkEnd w:id="164"/>
      <w:bookmarkEnd w:id="165"/>
      <w:bookmarkEnd w:id="166"/>
      <w:bookmarkEnd w:id="167"/>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168"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169" w:name="_Toc193445394"/>
      <w:bookmarkStart w:id="170" w:name="_Toc193451199"/>
      <w:bookmarkStart w:id="171" w:name="_Toc193462463"/>
      <w:bookmarkStart w:id="172" w:name="_Toc201294750"/>
      <w:r w:rsidRPr="00EE6E73">
        <w:rPr>
          <w:rFonts w:eastAsia="MS Mincho"/>
        </w:rPr>
        <w:t>4.3.2</w:t>
      </w:r>
      <w:r w:rsidRPr="00EE6E73">
        <w:rPr>
          <w:rFonts w:eastAsia="MS Mincho"/>
        </w:rPr>
        <w:tab/>
        <w:t>Services expected from lower layers</w:t>
      </w:r>
      <w:bookmarkEnd w:id="168"/>
      <w:bookmarkEnd w:id="169"/>
      <w:bookmarkEnd w:id="170"/>
      <w:bookmarkEnd w:id="171"/>
      <w:bookmarkEnd w:id="172"/>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73" w:name="_Toc60776696"/>
      <w:bookmarkStart w:id="174" w:name="_Toc193445395"/>
      <w:bookmarkStart w:id="175" w:name="_Toc193451200"/>
      <w:bookmarkStart w:id="176" w:name="_Toc193462464"/>
      <w:bookmarkStart w:id="177" w:name="_Toc201294751"/>
      <w:r w:rsidRPr="00EE6E73">
        <w:rPr>
          <w:rFonts w:eastAsia="MS Mincho"/>
        </w:rPr>
        <w:t>4.4</w:t>
      </w:r>
      <w:r w:rsidRPr="00EE6E73">
        <w:rPr>
          <w:rFonts w:eastAsia="MS Mincho"/>
        </w:rPr>
        <w:tab/>
        <w:t>Functions</w:t>
      </w:r>
      <w:bookmarkEnd w:id="173"/>
      <w:bookmarkEnd w:id="174"/>
      <w:bookmarkEnd w:id="175"/>
      <w:bookmarkEnd w:id="176"/>
      <w:bookmarkEnd w:id="177"/>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lastRenderedPageBreak/>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1D336D63" w14:textId="77777777" w:rsidR="004424D6" w:rsidRPr="00D839FF" w:rsidDel="00C62163" w:rsidRDefault="004424D6" w:rsidP="004424D6">
      <w:pPr>
        <w:pStyle w:val="B2"/>
        <w:rPr>
          <w:del w:id="178" w:author="Huawei, HiSilicon" w:date="2025-04-20T15:31:00Z"/>
        </w:rPr>
      </w:pPr>
      <w:r w:rsidRPr="00D839FF">
        <w:t>-</w:t>
      </w:r>
      <w:r w:rsidRPr="00D839FF">
        <w:tab/>
        <w:t>RRC connection mobility including e.g. intra-frequency and inter-frequency handover, path switch from a PCell to a target L2 U2N Relay UE or from a L2 U2N Relay UE to a target PCell or from a source L2 U2N Relay UE to a target L2 U2N Relay UE</w:t>
      </w:r>
      <w:ins w:id="179" w:author="Huawei, HiSilicon" w:date="2025-04-20T15:25:00Z">
        <w:r>
          <w:t xml:space="preserve"> </w:t>
        </w:r>
      </w:ins>
      <w:ins w:id="180" w:author="Huawei, HiSilicon" w:date="2025-04-20T15:28:00Z">
        <w:r>
          <w:t>in case of</w:t>
        </w:r>
      </w:ins>
      <w:ins w:id="181" w:author="Huawei, HiSilicon" w:date="2025-04-20T15:25:00Z">
        <w:r>
          <w:t xml:space="preserve"> single hop</w:t>
        </w:r>
      </w:ins>
      <w:ins w:id="182" w:author="Huawei, HiSilicon" w:date="2025-03-24T07:10:00Z">
        <w:r>
          <w:t xml:space="preserve"> or </w:t>
        </w:r>
        <w:r w:rsidRPr="006D0C02">
          <w:t>path switch from a PCell to</w:t>
        </w:r>
      </w:ins>
      <w:ins w:id="183" w:author="Huawei, HiSilicon" w:date="2025-04-20T15:48:00Z">
        <w:r>
          <w:t xml:space="preserve"> </w:t>
        </w:r>
      </w:ins>
      <w:ins w:id="184" w:author="Huawei, HiSilicon" w:date="2025-03-24T07:10:00Z">
        <w:r w:rsidRPr="006D0C02">
          <w:t xml:space="preserve">target </w:t>
        </w:r>
      </w:ins>
      <w:ins w:id="185" w:author="Huawei, HiSilicon" w:date="2025-04-21T15:50:00Z">
        <w:r>
          <w:t xml:space="preserve">path via multiple </w:t>
        </w:r>
      </w:ins>
      <w:ins w:id="186" w:author="Huawei, HiSilicon" w:date="2025-03-24T07:10:00Z">
        <w:r w:rsidRPr="006D0C02">
          <w:t>L2 U2N Relay UE</w:t>
        </w:r>
      </w:ins>
      <w:ins w:id="187" w:author="Huawei, HiSilicon" w:date="2025-04-20T15:23:00Z">
        <w:r>
          <w:t xml:space="preserve">s </w:t>
        </w:r>
      </w:ins>
      <w:ins w:id="188" w:author="Huawei, HiSilicon" w:date="2025-03-24T07:10:00Z">
        <w:r w:rsidRPr="006D0C02">
          <w:t xml:space="preserve">or from </w:t>
        </w:r>
      </w:ins>
      <w:ins w:id="189" w:author="Huawei, HiSilicon" w:date="2025-04-21T15:51:00Z">
        <w:r>
          <w:t xml:space="preserve">source path via multiple </w:t>
        </w:r>
      </w:ins>
      <w:ins w:id="190" w:author="Huawei, HiSilicon" w:date="2025-04-20T15:26:00Z">
        <w:r w:rsidRPr="00D839FF">
          <w:t>L2 U2N Relay UE</w:t>
        </w:r>
        <w:r>
          <w:t xml:space="preserve">s </w:t>
        </w:r>
      </w:ins>
      <w:ins w:id="191" w:author="Huawei, HiSilicon" w:date="2025-03-24T07:10:00Z">
        <w:r w:rsidRPr="006D0C02">
          <w:t xml:space="preserve">to a target PCell or from a source L2 U2N Relay UE to target </w:t>
        </w:r>
      </w:ins>
      <w:ins w:id="192" w:author="Huawei, HiSilicon" w:date="2025-04-21T15:52:00Z">
        <w:r>
          <w:t xml:space="preserve">path via multiple </w:t>
        </w:r>
      </w:ins>
      <w:ins w:id="193" w:author="Huawei, HiSilicon" w:date="2025-03-24T07:10:00Z">
        <w:r w:rsidRPr="006D0C02">
          <w:t>L2 U2N Relay UE</w:t>
        </w:r>
      </w:ins>
      <w:ins w:id="194" w:author="Huawei, HiSilicon" w:date="2025-04-20T15:27:00Z">
        <w:r>
          <w:t>s</w:t>
        </w:r>
      </w:ins>
      <w:ins w:id="195" w:author="Huawei, HiSilicon" w:date="2025-03-24T07:23:00Z">
        <w:r>
          <w:t xml:space="preserve"> </w:t>
        </w:r>
        <w:r w:rsidRPr="006D0C02">
          <w:t xml:space="preserve">or from </w:t>
        </w:r>
      </w:ins>
      <w:ins w:id="196" w:author="Huawei, HiSilicon" w:date="2025-04-20T15:28:00Z">
        <w:r>
          <w:t xml:space="preserve">source </w:t>
        </w:r>
      </w:ins>
      <w:ins w:id="197" w:author="Huawei, HiSilicon" w:date="2025-04-21T15:52:00Z">
        <w:r>
          <w:t xml:space="preserve">path via multiple </w:t>
        </w:r>
      </w:ins>
      <w:ins w:id="198" w:author="Huawei, HiSilicon" w:date="2025-04-20T15:28:00Z">
        <w:r w:rsidRPr="00D839FF">
          <w:t>L2 U2N Relay UE</w:t>
        </w:r>
        <w:r>
          <w:t>s</w:t>
        </w:r>
        <w:r w:rsidRPr="00D839FF">
          <w:t xml:space="preserve"> </w:t>
        </w:r>
      </w:ins>
      <w:ins w:id="199" w:author="Huawei, HiSilicon" w:date="2025-03-24T07:23:00Z">
        <w:r w:rsidRPr="006D0C02">
          <w:t>to a target</w:t>
        </w:r>
        <w:r>
          <w:t xml:space="preserve"> </w:t>
        </w:r>
        <w:r w:rsidRPr="006D0C02">
          <w:t>L2 U2N Relay UE</w:t>
        </w:r>
      </w:ins>
      <w:ins w:id="200" w:author="Huawei, HiSilicon" w:date="2025-04-20T15:28:00Z">
        <w:r>
          <w:t xml:space="preserve"> in case of multi hop</w:t>
        </w:r>
      </w:ins>
      <w:r w:rsidRPr="00D839FF">
        <w:t>, 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201" w:name="_Toc60776697"/>
      <w:r w:rsidRPr="00EE6E73">
        <w:lastRenderedPageBreak/>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202" w:name="_Toc193445396"/>
      <w:bookmarkStart w:id="203" w:name="_Toc193451201"/>
      <w:bookmarkStart w:id="204" w:name="_Toc193462465"/>
      <w:bookmarkStart w:id="205" w:name="_Toc201294752"/>
      <w:r w:rsidRPr="00EE6E73">
        <w:rPr>
          <w:rFonts w:eastAsia="MS Mincho"/>
        </w:rPr>
        <w:t>5</w:t>
      </w:r>
      <w:r w:rsidRPr="00EE6E73">
        <w:rPr>
          <w:rFonts w:eastAsia="MS Mincho"/>
        </w:rPr>
        <w:tab/>
        <w:t>Procedures</w:t>
      </w:r>
      <w:bookmarkEnd w:id="201"/>
      <w:bookmarkEnd w:id="202"/>
      <w:bookmarkEnd w:id="203"/>
      <w:bookmarkEnd w:id="204"/>
      <w:bookmarkEnd w:id="205"/>
    </w:p>
    <w:p w14:paraId="39F4FD16" w14:textId="77777777" w:rsidR="00394471" w:rsidRPr="00EE6E73" w:rsidRDefault="00394471" w:rsidP="00394471">
      <w:pPr>
        <w:pStyle w:val="Heading2"/>
        <w:rPr>
          <w:rFonts w:eastAsia="MS Mincho"/>
        </w:rPr>
      </w:pPr>
      <w:bookmarkStart w:id="206" w:name="_Toc60776698"/>
      <w:bookmarkStart w:id="207" w:name="_Toc193445397"/>
      <w:bookmarkStart w:id="208" w:name="_Toc193451202"/>
      <w:bookmarkStart w:id="209" w:name="_Toc193462466"/>
      <w:bookmarkStart w:id="210" w:name="_Toc201294753"/>
      <w:r w:rsidRPr="00EE6E73">
        <w:rPr>
          <w:rFonts w:eastAsia="MS Mincho"/>
        </w:rPr>
        <w:t>5.1</w:t>
      </w:r>
      <w:r w:rsidRPr="00EE6E73">
        <w:rPr>
          <w:rFonts w:eastAsia="MS Mincho"/>
        </w:rPr>
        <w:tab/>
        <w:t>General</w:t>
      </w:r>
      <w:bookmarkEnd w:id="206"/>
      <w:bookmarkEnd w:id="207"/>
      <w:bookmarkEnd w:id="208"/>
      <w:bookmarkEnd w:id="209"/>
      <w:bookmarkEnd w:id="210"/>
    </w:p>
    <w:p w14:paraId="069E1128" w14:textId="77777777" w:rsidR="00394471" w:rsidRPr="00EE6E73" w:rsidRDefault="00394471" w:rsidP="00394471">
      <w:pPr>
        <w:pStyle w:val="Heading3"/>
        <w:rPr>
          <w:rFonts w:eastAsia="MS Mincho"/>
        </w:rPr>
      </w:pPr>
      <w:bookmarkStart w:id="211" w:name="_Toc60776699"/>
      <w:bookmarkStart w:id="212" w:name="_Toc193445398"/>
      <w:bookmarkStart w:id="213" w:name="_Toc193451203"/>
      <w:bookmarkStart w:id="214" w:name="_Toc193462467"/>
      <w:bookmarkStart w:id="215" w:name="_Toc201294754"/>
      <w:r w:rsidRPr="00EE6E73">
        <w:rPr>
          <w:rFonts w:eastAsia="MS Mincho"/>
        </w:rPr>
        <w:t>5.1.1</w:t>
      </w:r>
      <w:r w:rsidRPr="00EE6E73">
        <w:rPr>
          <w:rFonts w:eastAsia="MS Mincho"/>
        </w:rPr>
        <w:tab/>
        <w:t>Introduction</w:t>
      </w:r>
      <w:bookmarkEnd w:id="211"/>
      <w:bookmarkEnd w:id="212"/>
      <w:bookmarkEnd w:id="213"/>
      <w:bookmarkEnd w:id="214"/>
      <w:bookmarkEnd w:id="215"/>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216" w:name="_Toc60776700"/>
      <w:bookmarkStart w:id="217" w:name="_Toc193445399"/>
      <w:bookmarkStart w:id="218" w:name="_Toc193451204"/>
      <w:bookmarkStart w:id="219" w:name="_Toc193462468"/>
      <w:bookmarkStart w:id="220" w:name="_Toc201294755"/>
      <w:r w:rsidRPr="00EE6E73">
        <w:t>5.1.2</w:t>
      </w:r>
      <w:r w:rsidRPr="00EE6E73">
        <w:tab/>
        <w:t>General requirements</w:t>
      </w:r>
      <w:bookmarkEnd w:id="216"/>
      <w:bookmarkEnd w:id="217"/>
      <w:bookmarkEnd w:id="218"/>
      <w:bookmarkEnd w:id="219"/>
      <w:bookmarkEnd w:id="220"/>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221" w:name="_Toc60776701"/>
      <w:bookmarkStart w:id="222" w:name="_Toc193445400"/>
      <w:bookmarkStart w:id="223" w:name="_Toc193451205"/>
      <w:bookmarkStart w:id="224" w:name="_Toc193462469"/>
      <w:bookmarkStart w:id="225" w:name="_Toc201294756"/>
      <w:r w:rsidRPr="00EE6E73">
        <w:t>5.1.3</w:t>
      </w:r>
      <w:r w:rsidRPr="00EE6E73">
        <w:tab/>
        <w:t>Requirements for UE in MR-DC</w:t>
      </w:r>
      <w:bookmarkEnd w:id="221"/>
      <w:bookmarkEnd w:id="222"/>
      <w:bookmarkEnd w:id="223"/>
      <w:bookmarkEnd w:id="224"/>
      <w:bookmarkEnd w:id="225"/>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226" w:name="_Hlk54254669"/>
      <w:r w:rsidRPr="00EE6E73">
        <w:t xml:space="preserve">TS 36.331[10], </w:t>
      </w:r>
      <w:bookmarkEnd w:id="226"/>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lastRenderedPageBreak/>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227" w:name="_Toc60776702"/>
      <w:bookmarkStart w:id="228" w:name="_Toc193445401"/>
      <w:bookmarkStart w:id="229" w:name="_Toc193451206"/>
      <w:bookmarkStart w:id="230" w:name="_Toc193462470"/>
      <w:bookmarkStart w:id="231" w:name="_Toc201294757"/>
      <w:r w:rsidRPr="00EE6E73">
        <w:rPr>
          <w:rFonts w:eastAsia="MS Mincho"/>
        </w:rPr>
        <w:t>5.2</w:t>
      </w:r>
      <w:r w:rsidRPr="00EE6E73">
        <w:rPr>
          <w:rFonts w:eastAsia="MS Mincho"/>
        </w:rPr>
        <w:tab/>
        <w:t>System information</w:t>
      </w:r>
      <w:bookmarkEnd w:id="227"/>
      <w:bookmarkEnd w:id="228"/>
      <w:bookmarkEnd w:id="229"/>
      <w:bookmarkEnd w:id="230"/>
      <w:bookmarkEnd w:id="231"/>
    </w:p>
    <w:p w14:paraId="5256C0C4" w14:textId="77777777" w:rsidR="00394471" w:rsidRPr="00EE6E73" w:rsidRDefault="00394471" w:rsidP="00394471">
      <w:pPr>
        <w:pStyle w:val="Heading3"/>
        <w:rPr>
          <w:rFonts w:eastAsia="MS Mincho"/>
        </w:rPr>
      </w:pPr>
      <w:bookmarkStart w:id="232" w:name="_Toc60776703"/>
      <w:bookmarkStart w:id="233" w:name="_Toc193445402"/>
      <w:bookmarkStart w:id="234" w:name="_Toc193451207"/>
      <w:bookmarkStart w:id="235" w:name="_Toc193462471"/>
      <w:bookmarkStart w:id="236" w:name="_Toc201294758"/>
      <w:r w:rsidRPr="00EE6E73">
        <w:rPr>
          <w:rFonts w:eastAsia="MS Mincho"/>
        </w:rPr>
        <w:t>5.2.1</w:t>
      </w:r>
      <w:r w:rsidRPr="00EE6E73">
        <w:rPr>
          <w:rFonts w:eastAsia="MS Mincho"/>
        </w:rPr>
        <w:tab/>
        <w:t>Introduction</w:t>
      </w:r>
      <w:bookmarkEnd w:id="232"/>
      <w:bookmarkEnd w:id="233"/>
      <w:bookmarkEnd w:id="234"/>
      <w:bookmarkEnd w:id="235"/>
      <w:bookmarkEnd w:id="236"/>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237" w:name="_Hlk133346316"/>
      <w:r w:rsidR="008A24B0" w:rsidRPr="00EE6E73">
        <w:t>segment</w:t>
      </w:r>
      <w:bookmarkEnd w:id="237"/>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lastRenderedPageBreak/>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238" w:name="_Toc60776704"/>
      <w:bookmarkStart w:id="239" w:name="_Toc193445403"/>
      <w:bookmarkStart w:id="240" w:name="_Toc193451208"/>
      <w:bookmarkStart w:id="241" w:name="_Toc193462472"/>
      <w:bookmarkStart w:id="242" w:name="_Toc201294759"/>
      <w:r w:rsidRPr="00EE6E73">
        <w:rPr>
          <w:rFonts w:eastAsia="MS Mincho"/>
        </w:rPr>
        <w:t>5.2.2</w:t>
      </w:r>
      <w:r w:rsidRPr="00EE6E73">
        <w:rPr>
          <w:rFonts w:eastAsia="MS Mincho"/>
        </w:rPr>
        <w:tab/>
        <w:t>System information acquisition</w:t>
      </w:r>
      <w:bookmarkEnd w:id="238"/>
      <w:bookmarkEnd w:id="239"/>
      <w:bookmarkEnd w:id="240"/>
      <w:bookmarkEnd w:id="241"/>
      <w:bookmarkEnd w:id="242"/>
    </w:p>
    <w:p w14:paraId="26864FF0" w14:textId="77777777" w:rsidR="00394471" w:rsidRPr="00EE6E73" w:rsidRDefault="00394471" w:rsidP="00394471">
      <w:pPr>
        <w:pStyle w:val="Heading4"/>
        <w:rPr>
          <w:rFonts w:eastAsia="MS Mincho"/>
        </w:rPr>
      </w:pPr>
      <w:bookmarkStart w:id="243" w:name="_Toc60776705"/>
      <w:bookmarkStart w:id="244" w:name="_Toc193445404"/>
      <w:bookmarkStart w:id="245" w:name="_Toc193451209"/>
      <w:bookmarkStart w:id="246" w:name="_Toc193462473"/>
      <w:bookmarkStart w:id="247" w:name="_Toc201294760"/>
      <w:r w:rsidRPr="00EE6E73">
        <w:rPr>
          <w:rFonts w:eastAsia="MS Mincho"/>
        </w:rPr>
        <w:t>5.2.2.1</w:t>
      </w:r>
      <w:r w:rsidRPr="00EE6E73">
        <w:rPr>
          <w:rFonts w:eastAsia="MS Mincho"/>
        </w:rPr>
        <w:tab/>
        <w:t>General UE requirements</w:t>
      </w:r>
      <w:bookmarkEnd w:id="243"/>
      <w:bookmarkEnd w:id="244"/>
      <w:bookmarkEnd w:id="245"/>
      <w:bookmarkEnd w:id="246"/>
      <w:bookmarkEnd w:id="247"/>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45pt;height:123.2pt" o:ole="">
            <v:imagedata r:id="rId21" o:title=""/>
          </v:shape>
          <o:OLEObject Type="Embed" ProgID="Mscgen.Chart" ShapeID="_x0000_i1028" DrawAspect="Content" ObjectID="_1814218283"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248"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249" w:name="_Toc193445405"/>
      <w:bookmarkStart w:id="250" w:name="_Toc193451210"/>
      <w:bookmarkStart w:id="251" w:name="_Toc193462474"/>
      <w:bookmarkStart w:id="252"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248"/>
      <w:bookmarkEnd w:id="249"/>
      <w:bookmarkEnd w:id="250"/>
      <w:bookmarkEnd w:id="251"/>
      <w:bookmarkEnd w:id="252"/>
    </w:p>
    <w:p w14:paraId="68D47CC2" w14:textId="77777777" w:rsidR="00394471" w:rsidRPr="00EE6E73" w:rsidRDefault="00394471" w:rsidP="00394471">
      <w:pPr>
        <w:pStyle w:val="Heading5"/>
        <w:rPr>
          <w:rFonts w:eastAsia="MS Mincho"/>
        </w:rPr>
      </w:pPr>
      <w:bookmarkStart w:id="253" w:name="_Toc60776707"/>
      <w:bookmarkStart w:id="254" w:name="_Toc193445406"/>
      <w:bookmarkStart w:id="255" w:name="_Toc193451211"/>
      <w:bookmarkStart w:id="256" w:name="_Toc193462475"/>
      <w:bookmarkStart w:id="257" w:name="_Toc201294762"/>
      <w:r w:rsidRPr="00EE6E73">
        <w:rPr>
          <w:rFonts w:eastAsia="MS Mincho"/>
        </w:rPr>
        <w:t>5.2.2.2.1</w:t>
      </w:r>
      <w:r w:rsidRPr="00EE6E73">
        <w:rPr>
          <w:rFonts w:eastAsia="MS Mincho"/>
        </w:rPr>
        <w:tab/>
        <w:t>SIB validity</w:t>
      </w:r>
      <w:bookmarkEnd w:id="253"/>
      <w:bookmarkEnd w:id="254"/>
      <w:bookmarkEnd w:id="255"/>
      <w:bookmarkEnd w:id="256"/>
      <w:bookmarkEnd w:id="257"/>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w:t>
      </w:r>
      <w:r w:rsidRPr="00EE6E73">
        <w:lastRenderedPageBreak/>
        <w:t xml:space="preserve">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0CF04718" w14:textId="77777777" w:rsidR="00BA5FC6" w:rsidRPr="00D839FF" w:rsidRDefault="00BA5FC6" w:rsidP="00BA5FC6">
      <w:pPr>
        <w:rPr>
          <w:lang w:eastAsia="zh-TW"/>
        </w:rPr>
      </w:pPr>
      <w:r w:rsidRPr="00D839FF">
        <w:rPr>
          <w:lang w:eastAsia="zh-TW"/>
        </w:rPr>
        <w:t xml:space="preserve">A L2 U2N Remote UE </w:t>
      </w:r>
      <w:ins w:id="258" w:author="Huawei, HiSilicon" w:date="2025-04-20T15:56:00Z">
        <w:del w:id="259" w:author="R2#130" w:date="2025-06-20T23:13:00Z">
          <w:r w:rsidRPr="009F0E03" w:rsidDel="004B15B5">
            <w:rPr>
              <w:rFonts w:eastAsia="MS Mincho"/>
              <w:lang w:eastAsia="en-US"/>
            </w:rPr>
            <w:delText xml:space="preserve">or L2 Intermediate U2N Relay UE </w:delText>
          </w:r>
        </w:del>
      </w:ins>
      <w:r w:rsidRPr="00D839FF">
        <w:rPr>
          <w:lang w:eastAsia="zh-TW"/>
        </w:rPr>
        <w:t xml:space="preserve">in RRC_IDLE or RRC_INACTIVE can inform the interested SIB(s) to the connected </w:t>
      </w:r>
      <w:ins w:id="260" w:author="Huawei, HiSilicon" w:date="2025-04-20T16:00:00Z">
        <w:r>
          <w:rPr>
            <w:lang w:eastAsia="zh-TW"/>
          </w:rPr>
          <w:t xml:space="preserve">parent </w:t>
        </w:r>
      </w:ins>
      <w:r w:rsidRPr="00D839FF">
        <w:rPr>
          <w:lang w:eastAsia="zh-TW"/>
        </w:rPr>
        <w:t xml:space="preserve">L2 U2N Relay UE as defined in clause 5.8.9.8.2 and receive the SIB(s) from the </w:t>
      </w:r>
      <w:ins w:id="261" w:author="Huawei, HiSilicon" w:date="2025-04-20T16:01:00Z">
        <w:r>
          <w:rPr>
            <w:lang w:eastAsia="zh-TW"/>
          </w:rPr>
          <w:t xml:space="preserve">parent </w:t>
        </w:r>
      </w:ins>
      <w:r w:rsidRPr="00D839FF">
        <w:rPr>
          <w:lang w:eastAsia="zh-TW"/>
        </w:rPr>
        <w:t>L2 U2N Relay UE as defined in clause 5.8.9.9.3. A L2 U2N Remote UE</w:t>
      </w:r>
      <w:ins w:id="262" w:author="Huawei, HiSilicon" w:date="2025-04-20T16:04:00Z">
        <w:r>
          <w:rPr>
            <w:lang w:eastAsia="zh-TW"/>
          </w:rPr>
          <w:t xml:space="preserve"> </w:t>
        </w:r>
        <w:del w:id="263" w:author="R2#130" w:date="2025-06-20T23:13:00Z">
          <w:r w:rsidRPr="009F0E03" w:rsidDel="004B15B5">
            <w:rPr>
              <w:rFonts w:eastAsia="MS Mincho"/>
              <w:lang w:eastAsia="en-US"/>
            </w:rPr>
            <w:delText>or L2 Intermediate U2N Relay UE</w:delText>
          </w:r>
        </w:del>
      </w:ins>
      <w:del w:id="264" w:author="R2#130" w:date="2025-06-20T23:13:00Z">
        <w:r w:rsidRPr="00D839FF" w:rsidDel="004B15B5">
          <w:rPr>
            <w:lang w:eastAsia="zh-TW"/>
          </w:rPr>
          <w:delText xml:space="preserve"> </w:delText>
        </w:r>
      </w:del>
      <w:r w:rsidRPr="00D839FF">
        <w:rPr>
          <w:lang w:eastAsia="zh-TW"/>
        </w:rPr>
        <w:t xml:space="preserve">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w:t>
      </w:r>
      <w:ins w:id="265" w:author="Huawei, HiSilicon" w:date="2025-04-20T16:05:00Z">
        <w:del w:id="266" w:author="R2#130" w:date="2025-06-20T23:14:00Z">
          <w:r w:rsidRPr="009F0E03" w:rsidDel="004B15B5">
            <w:rPr>
              <w:rFonts w:eastAsia="MS Mincho"/>
              <w:lang w:eastAsia="en-US"/>
            </w:rPr>
            <w:delText xml:space="preserve">or L2 Intermediate U2N Relay UE </w:delText>
          </w:r>
        </w:del>
      </w:ins>
      <w:r w:rsidRPr="00D839FF">
        <w:rPr>
          <w:lang w:eastAsia="zh-TW"/>
        </w:rPr>
        <w:t>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lastRenderedPageBreak/>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267" w:name="_Toc60776708"/>
      <w:bookmarkStart w:id="268" w:name="_Toc193445407"/>
      <w:bookmarkStart w:id="269" w:name="_Toc193451212"/>
      <w:bookmarkStart w:id="270" w:name="_Toc193462476"/>
      <w:bookmarkStart w:id="271" w:name="_Toc201294763"/>
      <w:r w:rsidRPr="00EE6E73">
        <w:rPr>
          <w:rFonts w:eastAsia="MS Mincho"/>
        </w:rPr>
        <w:t>5.2.2.2.2</w:t>
      </w:r>
      <w:r w:rsidRPr="00EE6E73">
        <w:rPr>
          <w:rFonts w:eastAsia="MS Mincho"/>
        </w:rPr>
        <w:tab/>
        <w:t>SI change indication and PWS notification</w:t>
      </w:r>
      <w:bookmarkEnd w:id="267"/>
      <w:bookmarkEnd w:id="268"/>
      <w:bookmarkEnd w:id="269"/>
      <w:bookmarkEnd w:id="270"/>
      <w:bookmarkEnd w:id="271"/>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lastRenderedPageBreak/>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110B653F" w14:textId="77777777" w:rsidR="00FC54A9" w:rsidRPr="000E2983" w:rsidRDefault="00FC54A9" w:rsidP="00FC54A9">
      <w:pPr>
        <w:rPr>
          <w:rFonts w:eastAsia="DengXian"/>
          <w:noProof/>
        </w:rPr>
        <w:sectPr w:rsidR="00FC54A9" w:rsidRPr="000E2983">
          <w:headerReference w:type="even" r:id="rId23"/>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55E75345" w14:textId="6579EE53" w:rsidR="00394471" w:rsidRPr="00EE6E73" w:rsidRDefault="00394471" w:rsidP="00394471">
      <w:pPr>
        <w:pStyle w:val="Heading5"/>
        <w:rPr>
          <w:rFonts w:eastAsia="MS Mincho"/>
        </w:rPr>
      </w:pPr>
      <w:bookmarkStart w:id="272" w:name="_Toc60776719"/>
      <w:bookmarkStart w:id="273" w:name="_Toc193445418"/>
      <w:bookmarkStart w:id="274" w:name="_Toc193451223"/>
      <w:bookmarkStart w:id="275" w:name="_Toc193462487"/>
      <w:bookmarkStart w:id="276"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272"/>
      <w:bookmarkEnd w:id="273"/>
      <w:bookmarkEnd w:id="274"/>
      <w:bookmarkEnd w:id="275"/>
      <w:bookmarkEnd w:id="27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77" w:name="OLE_LINK100"/>
      <w:bookmarkStart w:id="27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77"/>
      <w:bookmarkEnd w:id="27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79" w:name="_Hlk55890539"/>
      <w:r w:rsidRPr="00EE6E73">
        <w:t xml:space="preserve">or </w:t>
      </w:r>
      <w:r w:rsidRPr="00EE6E73">
        <w:rPr>
          <w:i/>
          <w:iCs/>
        </w:rPr>
        <w:t>frequencyShift7p5khz</w:t>
      </w:r>
      <w:r w:rsidRPr="00EE6E73">
        <w:t xml:space="preserve"> </w:t>
      </w:r>
      <w:bookmarkEnd w:id="27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lastRenderedPageBreak/>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80" w:name="_Hlk87546062"/>
      <w:r w:rsidRPr="00EE6E73">
        <w:rPr>
          <w:i/>
          <w:iCs/>
        </w:rPr>
        <w:t>imsEmergencySupportForSNPN</w:t>
      </w:r>
      <w:r w:rsidRPr="00EE6E73">
        <w:rPr>
          <w:i/>
        </w:rPr>
        <w:t xml:space="preserve"> </w:t>
      </w:r>
      <w:bookmarkEnd w:id="28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3DADAB14" w14:textId="77777777" w:rsidR="00FC54A9" w:rsidRPr="00D839FF" w:rsidRDefault="00FC54A9" w:rsidP="00FC54A9">
      <w:pPr>
        <w:pStyle w:val="NO"/>
      </w:pPr>
      <w:r w:rsidRPr="00D839FF">
        <w:t>NOTE 2:</w:t>
      </w:r>
      <w:r w:rsidRPr="00D839FF">
        <w:rPr>
          <w:rFonts w:eastAsia="MS Mincho"/>
        </w:rPr>
        <w:tab/>
      </w:r>
      <w:r w:rsidRPr="00D839FF">
        <w:t xml:space="preserve">For an out of coverage L2 U2N Remote UE </w:t>
      </w:r>
      <w:ins w:id="281" w:author="Huawei, HiSilicon" w:date="2025-04-20T17:04:00Z">
        <w:del w:id="282" w:author="R2#130" w:date="2025-06-21T00:32:00Z">
          <w:r w:rsidDel="005508CE">
            <w:delText xml:space="preserve">or </w:delText>
          </w:r>
          <w:r w:rsidRPr="002148B4" w:rsidDel="005508CE">
            <w:delText xml:space="preserve">L2 First U2N Relay UE </w:delText>
          </w:r>
        </w:del>
        <w:r w:rsidRPr="002148B4">
          <w:t xml:space="preserve">or L2 Intermediate U2N Relay UE </w:t>
        </w:r>
      </w:ins>
      <w:r w:rsidRPr="00D839FF">
        <w:t xml:space="preserve">in RRC_IDLE or RRC_INACTIVE receiving SIB1 from its connected </w:t>
      </w:r>
      <w:ins w:id="283" w:author="Huawei, HiSilicon" w:date="2025-04-20T17:04:00Z">
        <w:r>
          <w:t xml:space="preserve">parent </w:t>
        </w:r>
      </w:ins>
      <w:r w:rsidRPr="00D839FF">
        <w:t xml:space="preserve">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044F6DBA" w:rsidR="00394471"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69AF2863" w14:textId="77777777" w:rsidR="00FC54A9" w:rsidRDefault="00FC54A9" w:rsidP="00FC54A9">
      <w:pPr>
        <w:rPr>
          <w:rFonts w:eastAsia="DengXian"/>
          <w:noProof/>
        </w:rPr>
      </w:pPr>
    </w:p>
    <w:p w14:paraId="54D2F84B" w14:textId="3C8C33E2" w:rsidR="00FC54A9" w:rsidRPr="00D839FF" w:rsidRDefault="00FC54A9" w:rsidP="00FC54A9">
      <w:r>
        <w:rPr>
          <w:rFonts w:eastAsia="DengXian" w:hint="eastAsia"/>
          <w:noProof/>
        </w:rPr>
        <w:t>=</w:t>
      </w:r>
      <w:r>
        <w:rPr>
          <w:rFonts w:eastAsia="DengXian"/>
          <w:noProof/>
        </w:rPr>
        <w:t>================================NEXT CHANGE=======================================</w:t>
      </w:r>
    </w:p>
    <w:p w14:paraId="76311A83" w14:textId="77777777" w:rsidR="00FC54A9" w:rsidRPr="00EE6E73" w:rsidRDefault="00FC54A9" w:rsidP="00394471">
      <w:pPr>
        <w:pStyle w:val="B3"/>
      </w:pPr>
    </w:p>
    <w:p w14:paraId="4F420C5C" w14:textId="77777777" w:rsidR="00394471" w:rsidRPr="00EE6E73" w:rsidRDefault="00394471" w:rsidP="00394471">
      <w:pPr>
        <w:pStyle w:val="Heading5"/>
        <w:rPr>
          <w:i/>
        </w:rPr>
      </w:pPr>
      <w:bookmarkStart w:id="284" w:name="_Toc60776730"/>
      <w:bookmarkStart w:id="285" w:name="_Toc193445429"/>
      <w:bookmarkStart w:id="286" w:name="_Toc193451234"/>
      <w:bookmarkStart w:id="287" w:name="_Toc193462498"/>
      <w:bookmarkStart w:id="288" w:name="_Toc201294785"/>
      <w:r w:rsidRPr="00EE6E73">
        <w:lastRenderedPageBreak/>
        <w:t>5.2.2.4.13</w:t>
      </w:r>
      <w:r w:rsidRPr="00EE6E73">
        <w:tab/>
        <w:t xml:space="preserve">Actions upon reception of </w:t>
      </w:r>
      <w:r w:rsidRPr="00EE6E73">
        <w:rPr>
          <w:i/>
        </w:rPr>
        <w:t>SIB12</w:t>
      </w:r>
      <w:bookmarkEnd w:id="284"/>
      <w:bookmarkEnd w:id="285"/>
      <w:bookmarkEnd w:id="286"/>
      <w:bookmarkEnd w:id="287"/>
      <w:bookmarkEnd w:id="288"/>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lastRenderedPageBreak/>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9"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BBCFA57" w14:textId="77777777" w:rsidR="00D54D79" w:rsidRPr="00D839FF" w:rsidRDefault="00D54D79" w:rsidP="00D54D79">
      <w:bookmarkStart w:id="290" w:name="_Toc60776735"/>
      <w:bookmarkEnd w:id="289"/>
      <w:r>
        <w:rPr>
          <w:rFonts w:eastAsia="DengXian" w:hint="eastAsia"/>
          <w:noProof/>
        </w:rPr>
        <w:t>=</w:t>
      </w:r>
      <w:r>
        <w:rPr>
          <w:rFonts w:eastAsia="DengXian"/>
          <w:noProof/>
        </w:rPr>
        <w:t>================================NEXT CHANGE=======================================</w:t>
      </w:r>
    </w:p>
    <w:p w14:paraId="1863AA0C" w14:textId="68CD348D" w:rsidR="00276FEB" w:rsidRPr="00EE6E73" w:rsidRDefault="00276FEB" w:rsidP="00276FEB">
      <w:pPr>
        <w:pStyle w:val="NO"/>
      </w:pPr>
    </w:p>
    <w:p w14:paraId="727294B0" w14:textId="77777777" w:rsidR="00394471" w:rsidRPr="00EE6E73" w:rsidRDefault="00394471" w:rsidP="00394471">
      <w:pPr>
        <w:pStyle w:val="Heading3"/>
        <w:rPr>
          <w:rFonts w:eastAsia="MS Mincho"/>
        </w:rPr>
      </w:pPr>
      <w:bookmarkStart w:id="291" w:name="_Toc60776739"/>
      <w:bookmarkStart w:id="292" w:name="_Toc193445450"/>
      <w:bookmarkStart w:id="293" w:name="_Toc193451255"/>
      <w:bookmarkStart w:id="294" w:name="_Toc193462520"/>
      <w:bookmarkStart w:id="295" w:name="_Toc201294807"/>
      <w:bookmarkEnd w:id="290"/>
      <w:r w:rsidRPr="00EE6E73">
        <w:rPr>
          <w:rFonts w:eastAsia="MS Mincho"/>
        </w:rPr>
        <w:t>5.3.2</w:t>
      </w:r>
      <w:r w:rsidRPr="00EE6E73">
        <w:rPr>
          <w:rFonts w:eastAsia="MS Mincho"/>
        </w:rPr>
        <w:tab/>
        <w:t>Paging</w:t>
      </w:r>
      <w:bookmarkEnd w:id="291"/>
      <w:bookmarkEnd w:id="292"/>
      <w:bookmarkEnd w:id="293"/>
      <w:bookmarkEnd w:id="294"/>
      <w:bookmarkEnd w:id="295"/>
    </w:p>
    <w:p w14:paraId="30BF0A19" w14:textId="77777777" w:rsidR="00394471" w:rsidRPr="00EE6E73" w:rsidRDefault="00394471" w:rsidP="00394471">
      <w:pPr>
        <w:pStyle w:val="Heading4"/>
      </w:pPr>
      <w:bookmarkStart w:id="296" w:name="_Toc60776740"/>
      <w:bookmarkStart w:id="297" w:name="_Toc193445451"/>
      <w:bookmarkStart w:id="298" w:name="_Toc193451256"/>
      <w:bookmarkStart w:id="299" w:name="_Toc193462521"/>
      <w:bookmarkStart w:id="300" w:name="_Toc201294808"/>
      <w:r w:rsidRPr="00EE6E73">
        <w:t>5.3.2.1</w:t>
      </w:r>
      <w:r w:rsidRPr="00EE6E73">
        <w:tab/>
        <w:t>General</w:t>
      </w:r>
      <w:bookmarkEnd w:id="296"/>
      <w:bookmarkEnd w:id="297"/>
      <w:bookmarkEnd w:id="298"/>
      <w:bookmarkEnd w:id="299"/>
      <w:bookmarkEnd w:id="300"/>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2pt;height:79.4pt" o:ole="">
            <v:imagedata r:id="rId24" o:title=""/>
          </v:shape>
          <o:OLEObject Type="Embed" ProgID="Mscgen.Chart" ShapeID="_x0000_i1029" DrawAspect="Content" ObjectID="_1814218284"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0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02" w:name="_Toc193445452"/>
      <w:bookmarkStart w:id="303" w:name="_Toc193451257"/>
      <w:bookmarkStart w:id="304" w:name="_Toc193462522"/>
      <w:bookmarkStart w:id="305" w:name="_Toc201294809"/>
      <w:r w:rsidRPr="00EE6E73">
        <w:t>5.3.2.2</w:t>
      </w:r>
      <w:r w:rsidRPr="00EE6E73">
        <w:tab/>
        <w:t>Initiation</w:t>
      </w:r>
      <w:bookmarkEnd w:id="301"/>
      <w:bookmarkEnd w:id="302"/>
      <w:bookmarkEnd w:id="303"/>
      <w:bookmarkEnd w:id="304"/>
      <w:bookmarkEnd w:id="30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06" w:name="_Toc60776742"/>
      <w:bookmarkStart w:id="307" w:name="_Toc193445453"/>
      <w:bookmarkStart w:id="308" w:name="_Toc193451258"/>
      <w:bookmarkStart w:id="309" w:name="_Toc193462523"/>
      <w:bookmarkStart w:id="31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06"/>
      <w:r w:rsidR="001E5272" w:rsidRPr="00EE6E73">
        <w:t xml:space="preserve"> or </w:t>
      </w:r>
      <w:r w:rsidR="001E5272" w:rsidRPr="00EE6E73">
        <w:rPr>
          <w:i/>
        </w:rPr>
        <w:t>PagingRecord</w:t>
      </w:r>
      <w:r w:rsidR="001E5272" w:rsidRPr="00EE6E73">
        <w:t xml:space="preserve"> by the L2 U2N Remote UE</w:t>
      </w:r>
      <w:bookmarkEnd w:id="307"/>
      <w:bookmarkEnd w:id="308"/>
      <w:bookmarkEnd w:id="309"/>
      <w:bookmarkEnd w:id="310"/>
    </w:p>
    <w:p w14:paraId="1952C2BC" w14:textId="77777777" w:rsidR="009D0527" w:rsidRPr="00D839FF" w:rsidRDefault="009D0527" w:rsidP="009D0527">
      <w:r w:rsidRPr="00D839FF">
        <w:t xml:space="preserve">Upon receiving the </w:t>
      </w:r>
      <w:r w:rsidRPr="00D839FF">
        <w:rPr>
          <w:i/>
        </w:rPr>
        <w:t>Paging</w:t>
      </w:r>
      <w:r w:rsidRPr="00D839FF">
        <w:t xml:space="preserve"> message by the UE or receiving </w:t>
      </w:r>
      <w:r w:rsidRPr="00D839FF">
        <w:rPr>
          <w:i/>
        </w:rPr>
        <w:t>PagingRecord</w:t>
      </w:r>
      <w:r w:rsidRPr="00D839FF">
        <w:t xml:space="preserve"> from its connected </w:t>
      </w:r>
      <w:ins w:id="311" w:author="Huawei, HiSilicon" w:date="2025-04-20T17:54:00Z">
        <w:r>
          <w:t xml:space="preserve">parent </w:t>
        </w:r>
      </w:ins>
      <w:r w:rsidRPr="00D839FF">
        <w:t>L2 U2N Relay UE by a L2 U2N Remote UE,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44B362B2" w14:textId="77777777" w:rsidR="009D0527" w:rsidRPr="00D839FF" w:rsidRDefault="009D0527" w:rsidP="009D0527">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312" w:author="Huawei, HiSilicon" w:date="2025-04-20T17:55:00Z">
        <w:r>
          <w:t xml:space="preserve">parent </w:t>
        </w:r>
      </w:ins>
      <w:r w:rsidRPr="00D839FF">
        <w:t>L2 U2N Relay UE:</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43085A2E" w14:textId="77777777" w:rsidR="009775B9" w:rsidRPr="00D839FF" w:rsidRDefault="009775B9" w:rsidP="009775B9">
      <w:pPr>
        <w:pStyle w:val="NO"/>
      </w:pPr>
      <w:r w:rsidRPr="00D839FF">
        <w:t>NOTE 1:</w:t>
      </w:r>
      <w:r w:rsidRPr="00D839FF">
        <w:tab/>
      </w:r>
      <w:r w:rsidRPr="00D839FF">
        <w:rPr>
          <w:shd w:val="clear" w:color="auto" w:fill="FFFFFF"/>
        </w:rPr>
        <w:t xml:space="preserve">If the </w:t>
      </w:r>
      <w:ins w:id="313" w:author="Huawei, HiSilicon" w:date="2025-04-20T18:04:00Z">
        <w:r>
          <w:rPr>
            <w:shd w:val="clear" w:color="auto" w:fill="FFFFFF"/>
          </w:rPr>
          <w:t xml:space="preserve">parent </w:t>
        </w:r>
      </w:ins>
      <w:r w:rsidRPr="00D839FF">
        <w:rPr>
          <w:shd w:val="clear" w:color="auto" w:fill="FFFFFF"/>
        </w:rPr>
        <w:t>L2 U2N Relay UE supports the MUSIM feature, it can forward the paging cause to the connected L2 U2N Remote UE</w:t>
      </w:r>
      <w:ins w:id="314" w:author="Huawei, HiSilicon" w:date="2025-03-24T21:38:00Z">
        <w:r>
          <w:rPr>
            <w:shd w:val="clear" w:color="auto" w:fill="FFFFFF"/>
          </w:rPr>
          <w:t xml:space="preserve"> or</w:t>
        </w:r>
      </w:ins>
      <w:ins w:id="315" w:author="Huawei, HiSilicon" w:date="2025-04-20T18:07:00Z">
        <w:r>
          <w:rPr>
            <w:shd w:val="clear" w:color="auto" w:fill="FFFFFF"/>
          </w:rPr>
          <w:t xml:space="preserve"> to the </w:t>
        </w:r>
      </w:ins>
      <w:ins w:id="316" w:author="Huawei, HiSilicon" w:date="2025-05-08T18:30:00Z">
        <w:r>
          <w:rPr>
            <w:shd w:val="clear" w:color="auto" w:fill="FFFFFF"/>
          </w:rPr>
          <w:t xml:space="preserve">child </w:t>
        </w:r>
      </w:ins>
      <w:ins w:id="317" w:author="Huawei, HiSilicon" w:date="2025-03-26T20:05:00Z">
        <w:r w:rsidRPr="00886C88">
          <w:rPr>
            <w:shd w:val="clear" w:color="auto" w:fill="FFFFFF"/>
          </w:rPr>
          <w:t>UE</w:t>
        </w:r>
      </w:ins>
      <w:r w:rsidRPr="00D839FF">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191023F" w14:textId="77777777" w:rsidR="009775B9" w:rsidRPr="00D839FF" w:rsidRDefault="009775B9" w:rsidP="009775B9">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318" w:author="Huawei, HiSilicon" w:date="2025-04-20T18:09:00Z">
        <w:r>
          <w:t xml:space="preserve">parent </w:t>
        </w:r>
      </w:ins>
      <w:r w:rsidRPr="00D839FF">
        <w:t>L2 U2N Relay UE:</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19"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40590213" w14:textId="77777777" w:rsidR="009775B9" w:rsidRPr="00D839FF" w:rsidRDefault="009775B9" w:rsidP="009775B9">
      <w:pPr>
        <w:pStyle w:val="B1"/>
      </w:pPr>
      <w:r w:rsidRPr="00D839FF">
        <w:t>1&gt;</w:t>
      </w:r>
      <w:r w:rsidRPr="00D839FF">
        <w:tab/>
        <w:t>if the UE is acting as a L2 U2N Relay UE</w:t>
      </w:r>
      <w:ins w:id="320" w:author="Huawei, HiSilicon" w:date="2025-03-24T21:40:00Z">
        <w:r>
          <w:t xml:space="preserve"> or </w:t>
        </w:r>
        <w:r w:rsidRPr="00324B8A">
          <w:t xml:space="preserve">L2 Last </w:t>
        </w:r>
      </w:ins>
      <w:ins w:id="321" w:author="Huawei, HiSilicon" w:date="2025-04-20T18:12:00Z">
        <w:r w:rsidRPr="00324B8A">
          <w:t xml:space="preserve">U2N </w:t>
        </w:r>
      </w:ins>
      <w:ins w:id="322" w:author="Huawei, HiSilicon" w:date="2025-03-24T21:40:00Z">
        <w:r w:rsidRPr="00324B8A">
          <w:t>Relay UE</w:t>
        </w:r>
      </w:ins>
      <w:r w:rsidRPr="00D839FF">
        <w:t xml:space="preserve">, for each of the </w:t>
      </w:r>
      <w:r w:rsidRPr="00D839FF">
        <w:rPr>
          <w:i/>
        </w:rPr>
        <w:t>PagingRecord</w:t>
      </w:r>
      <w:r w:rsidRPr="00D839FF">
        <w:t xml:space="preserve">, if any, included in the </w:t>
      </w:r>
      <w:r w:rsidRPr="00D839FF">
        <w:rPr>
          <w:i/>
        </w:rPr>
        <w:t>Paging</w:t>
      </w:r>
      <w:r w:rsidRPr="00D839FF">
        <w:t xml:space="preserve"> message:</w:t>
      </w:r>
    </w:p>
    <w:p w14:paraId="31B156DD" w14:textId="77777777" w:rsidR="009775B9" w:rsidRPr="00D839FF" w:rsidRDefault="009775B9" w:rsidP="009775B9">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Pr="00D839FF">
        <w:t xml:space="preserve"> received in </w:t>
      </w:r>
      <w:r w:rsidRPr="00D839FF">
        <w:rPr>
          <w:i/>
        </w:rPr>
        <w:t>RemoteUEInformationSidelink</w:t>
      </w:r>
      <w:r w:rsidRPr="00D839FF">
        <w:t xml:space="preserve"> message from a L2 U2N Remote UE</w:t>
      </w:r>
      <w:ins w:id="323" w:author="Huawei, HiSilicon" w:date="2025-03-24T21:41:00Z">
        <w:r>
          <w:t xml:space="preserve"> </w:t>
        </w:r>
        <w:r w:rsidRPr="003E517D">
          <w:t xml:space="preserve">or </w:t>
        </w:r>
      </w:ins>
      <w:ins w:id="324" w:author="Huawei, HiSilicon" w:date="2025-04-20T18:13:00Z">
        <w:r>
          <w:t xml:space="preserve">from a child </w:t>
        </w:r>
      </w:ins>
      <w:ins w:id="325" w:author="Huawei, HiSilicon" w:date="2025-03-24T21:41:00Z">
        <w:r w:rsidRPr="003E517D">
          <w:t>L2 U2N Relay UE</w:t>
        </w:r>
      </w:ins>
      <w:r w:rsidRPr="00D839FF">
        <w:t>:</w:t>
      </w:r>
    </w:p>
    <w:p w14:paraId="1838C0C4" w14:textId="349C0EA5" w:rsidR="007F533A" w:rsidRDefault="007F533A" w:rsidP="007F533A">
      <w:pPr>
        <w:pStyle w:val="B3"/>
      </w:pPr>
      <w:r w:rsidRPr="00EE6E73">
        <w:t>3&gt;</w:t>
      </w:r>
      <w:r w:rsidRPr="00EE6E73">
        <w:tab/>
        <w:t xml:space="preserve">inititate the Uu Message transfer in sidelink </w:t>
      </w:r>
      <w:r w:rsidR="001E5272" w:rsidRPr="00EE6E73">
        <w:t xml:space="preserve">to that UE </w:t>
      </w:r>
      <w:r w:rsidRPr="00EE6E73">
        <w:t>as specified in 5.8.9.9;</w:t>
      </w:r>
    </w:p>
    <w:p w14:paraId="03ACB73D" w14:textId="77777777" w:rsidR="00E2103C" w:rsidRPr="000E2983" w:rsidRDefault="00E2103C" w:rsidP="00E2103C">
      <w:pPr>
        <w:rPr>
          <w:rFonts w:eastAsia="DengXian"/>
          <w:noProof/>
        </w:rPr>
        <w:sectPr w:rsidR="00E2103C" w:rsidRPr="000E2983">
          <w:headerReference w:type="even" r:id="rId26"/>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61EAA309" w14:textId="77777777" w:rsidR="00E2103C" w:rsidRPr="00EE6E73" w:rsidRDefault="00E2103C" w:rsidP="007F533A">
      <w:pPr>
        <w:pStyle w:val="B3"/>
        <w:rPr>
          <w:rFonts w:eastAsia="MS Mincho"/>
        </w:rPr>
      </w:pPr>
    </w:p>
    <w:p w14:paraId="2638CD5B" w14:textId="77777777" w:rsidR="00394471" w:rsidRPr="00EE6E73" w:rsidRDefault="00394471" w:rsidP="00394471">
      <w:pPr>
        <w:pStyle w:val="Heading3"/>
        <w:rPr>
          <w:rFonts w:eastAsia="MS Mincho"/>
        </w:rPr>
      </w:pPr>
      <w:bookmarkStart w:id="326" w:name="_Toc60776757"/>
      <w:bookmarkStart w:id="327" w:name="_Toc193445469"/>
      <w:bookmarkStart w:id="328" w:name="_Toc193451274"/>
      <w:bookmarkStart w:id="329" w:name="_Toc193462539"/>
      <w:bookmarkStart w:id="330" w:name="_Toc201294826"/>
      <w:bookmarkEnd w:id="319"/>
      <w:r w:rsidRPr="00EE6E73">
        <w:rPr>
          <w:rFonts w:eastAsia="MS Mincho"/>
        </w:rPr>
        <w:t>5.3.5</w:t>
      </w:r>
      <w:r w:rsidRPr="00EE6E73">
        <w:rPr>
          <w:rFonts w:eastAsia="MS Mincho"/>
        </w:rPr>
        <w:tab/>
        <w:t>RRC reconfiguration</w:t>
      </w:r>
      <w:bookmarkEnd w:id="326"/>
      <w:bookmarkEnd w:id="327"/>
      <w:bookmarkEnd w:id="328"/>
      <w:bookmarkEnd w:id="329"/>
      <w:bookmarkEnd w:id="330"/>
    </w:p>
    <w:p w14:paraId="6C2AE0FE" w14:textId="77777777" w:rsidR="00394471" w:rsidRPr="00EE6E73" w:rsidRDefault="00394471" w:rsidP="00394471">
      <w:pPr>
        <w:pStyle w:val="Heading4"/>
        <w:rPr>
          <w:rFonts w:eastAsia="MS Mincho"/>
        </w:rPr>
      </w:pPr>
      <w:bookmarkStart w:id="331" w:name="_Toc60776758"/>
      <w:bookmarkStart w:id="332" w:name="_Toc193445470"/>
      <w:bookmarkStart w:id="333" w:name="_Toc193451275"/>
      <w:bookmarkStart w:id="334" w:name="_Toc193462540"/>
      <w:bookmarkStart w:id="335" w:name="_Toc201294827"/>
      <w:r w:rsidRPr="00EE6E73">
        <w:rPr>
          <w:rFonts w:eastAsia="MS Mincho"/>
        </w:rPr>
        <w:t>5.3.5.1</w:t>
      </w:r>
      <w:r w:rsidRPr="00EE6E73">
        <w:rPr>
          <w:rFonts w:eastAsia="MS Mincho"/>
        </w:rPr>
        <w:tab/>
        <w:t>General</w:t>
      </w:r>
      <w:bookmarkEnd w:id="331"/>
      <w:bookmarkEnd w:id="332"/>
      <w:bookmarkEnd w:id="333"/>
      <w:bookmarkEnd w:id="334"/>
      <w:bookmarkEnd w:id="335"/>
    </w:p>
    <w:p w14:paraId="44064E4F" w14:textId="77777777" w:rsidR="00394471" w:rsidRPr="00EE6E73" w:rsidRDefault="00394471" w:rsidP="00394471">
      <w:pPr>
        <w:pStyle w:val="TH"/>
      </w:pPr>
      <w:r w:rsidRPr="00EE6E73">
        <w:rPr>
          <w:noProof/>
        </w:rPr>
        <w:object w:dxaOrig="4485" w:dyaOrig="2130" w14:anchorId="0591A51F">
          <v:shape id="_x0000_i1030" type="#_x0000_t75" style="width:224.45pt;height:106.6pt" o:ole="">
            <v:imagedata r:id="rId27" o:title=""/>
          </v:shape>
          <o:OLEObject Type="Embed" ProgID="Mscgen.Chart" ShapeID="_x0000_i1030" DrawAspect="Content" ObjectID="_1814218285" r:id="rId2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1" type="#_x0000_t75" style="width:230.1pt;height:109.4pt" o:ole="">
            <v:imagedata r:id="rId29" o:title=""/>
          </v:shape>
          <o:OLEObject Type="Embed" ProgID="Mscgen.Chart" ShapeID="_x0000_i1031" DrawAspect="Content" ObjectID="_1814218286" r:id="rId3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lastRenderedPageBreak/>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336" w:name="_Toc60776759"/>
      <w:bookmarkStart w:id="337" w:name="_Toc193445471"/>
      <w:bookmarkStart w:id="338" w:name="_Toc193451276"/>
      <w:bookmarkStart w:id="339" w:name="_Toc193462541"/>
      <w:bookmarkStart w:id="340" w:name="_Toc201294828"/>
      <w:r w:rsidRPr="00EE6E73">
        <w:rPr>
          <w:rFonts w:eastAsia="MS Mincho"/>
        </w:rPr>
        <w:t>5.3.5.2</w:t>
      </w:r>
      <w:r w:rsidRPr="00EE6E73">
        <w:rPr>
          <w:rFonts w:eastAsia="MS Mincho"/>
        </w:rPr>
        <w:tab/>
        <w:t>Initiation</w:t>
      </w:r>
      <w:bookmarkEnd w:id="336"/>
      <w:bookmarkEnd w:id="337"/>
      <w:bookmarkEnd w:id="338"/>
      <w:bookmarkEnd w:id="339"/>
      <w:bookmarkEnd w:id="34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4E6C7339" w14:textId="77777777" w:rsidR="00976EE7" w:rsidRPr="00D839FF" w:rsidRDefault="00976EE7" w:rsidP="00976EE7">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 xml:space="preserve">Uu Relay RLC channels and PC5 Relay RLC channels </w:t>
      </w:r>
      <w:r w:rsidRPr="00D839FF">
        <w:t xml:space="preserve">(other than SL-RLC0 and SL-RLC1) </w:t>
      </w:r>
      <w:r w:rsidRPr="00D839FF">
        <w:rPr>
          <w:rFonts w:eastAsia="SimSun"/>
        </w:rPr>
        <w:t>for L2 U2N Relay UE</w:t>
      </w:r>
      <w:r w:rsidRPr="00D839FF">
        <w:t xml:space="preserve"> </w:t>
      </w:r>
      <w:ins w:id="341" w:author="Huawei, HiSilicon" w:date="2025-03-24T22:40:00Z">
        <w:r>
          <w:rPr>
            <w:rFonts w:eastAsia="SimSun"/>
          </w:rPr>
          <w:t xml:space="preserve">or for </w:t>
        </w:r>
        <w:r w:rsidRPr="00777AA3">
          <w:rPr>
            <w:rFonts w:eastAsia="SimSun"/>
          </w:rPr>
          <w:t xml:space="preserve">L2 Last </w:t>
        </w:r>
      </w:ins>
      <w:ins w:id="342" w:author="Huawei, HiSilicon" w:date="2025-04-20T21:12:00Z">
        <w:r w:rsidRPr="00EA1AAB">
          <w:rPr>
            <w:rFonts w:eastAsia="SimSun"/>
          </w:rPr>
          <w:t xml:space="preserve">U2N </w:t>
        </w:r>
      </w:ins>
      <w:ins w:id="343" w:author="Huawei, HiSilicon" w:date="2025-03-24T22:40:00Z">
        <w:r w:rsidRPr="00777AA3">
          <w:rPr>
            <w:rFonts w:eastAsia="SimSun"/>
          </w:rPr>
          <w:t>Relay UE</w:t>
        </w:r>
        <w:r w:rsidRPr="006D0C02">
          <w:t xml:space="preserve"> </w:t>
        </w:r>
      </w:ins>
      <w:r w:rsidRPr="00D839FF">
        <w:t>is performed only when AS security has been activated</w:t>
      </w:r>
      <w:r w:rsidRPr="00D839FF">
        <w:rPr>
          <w:rFonts w:eastAsia="SimSun"/>
        </w:rPr>
        <w:t xml:space="preserve">, and the establishment of PC5 Relay RLC channels for L2 U2N Remote UE </w:t>
      </w:r>
      <w:ins w:id="344" w:author="Huawei, HiSilicon" w:date="2025-03-24T22:41:00Z">
        <w:del w:id="345" w:author="R2#130" w:date="2025-06-20T23:17:00Z">
          <w:r w:rsidDel="004B15B5">
            <w:rPr>
              <w:rFonts w:eastAsia="SimSun"/>
            </w:rPr>
            <w:delText>or for</w:delText>
          </w:r>
        </w:del>
      </w:ins>
      <w:ins w:id="346" w:author="Huawei, HiSilicon" w:date="2025-04-20T21:13:00Z">
        <w:del w:id="347" w:author="R2#130" w:date="2025-06-20T23:17:00Z">
          <w:r w:rsidDel="004B15B5">
            <w:rPr>
              <w:rFonts w:eastAsia="SimSun"/>
            </w:rPr>
            <w:delText xml:space="preserve"> </w:delText>
          </w:r>
          <w:r w:rsidRPr="00EA1AAB" w:rsidDel="004B15B5">
            <w:rPr>
              <w:rFonts w:eastAsia="SimSun"/>
            </w:rPr>
            <w:delText xml:space="preserve">L2 First U2N Relay UE </w:delText>
          </w:r>
        </w:del>
        <w:r w:rsidRPr="00EA1AAB">
          <w:rPr>
            <w:rFonts w:eastAsia="SimSun"/>
          </w:rPr>
          <w:t xml:space="preserve">or </w:t>
        </w:r>
      </w:ins>
      <w:ins w:id="348" w:author="Huawei, HiSilicon" w:date="2025-04-20T21:14:00Z">
        <w:r>
          <w:rPr>
            <w:rFonts w:eastAsia="SimSun"/>
          </w:rPr>
          <w:t xml:space="preserve">for </w:t>
        </w:r>
      </w:ins>
      <w:ins w:id="349" w:author="Huawei, HiSilicon" w:date="2025-04-20T21:13:00Z">
        <w:r w:rsidRPr="00EA1AAB">
          <w:rPr>
            <w:rFonts w:eastAsia="SimSun"/>
          </w:rPr>
          <w:t>L2 Intermediate U2N Relay UE</w:t>
        </w:r>
      </w:ins>
      <w:ins w:id="350" w:author="Huawei, HiSilicon" w:date="2025-03-24T22:44:00Z">
        <w:r>
          <w:rPr>
            <w:rFonts w:eastAsia="SimSun"/>
          </w:rPr>
          <w:t xml:space="preserve"> </w:t>
        </w:r>
      </w:ins>
      <w:r w:rsidRPr="00D839FF">
        <w:rPr>
          <w:rFonts w:eastAsia="SimSun"/>
        </w:rPr>
        <w:t xml:space="preserve">(other than </w:t>
      </w:r>
      <w:r w:rsidRPr="00D839FF">
        <w:t>SL-RLC0 and SL-RLC1</w:t>
      </w:r>
      <w:r w:rsidRPr="00D839FF">
        <w:rPr>
          <w:rFonts w:eastAsia="SimSun"/>
        </w:rPr>
        <w:t>) is performed only when AS security has been activated;</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lastRenderedPageBreak/>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351" w:name="_Toc60776760"/>
      <w:bookmarkStart w:id="352" w:name="_Toc193445472"/>
      <w:bookmarkStart w:id="353" w:name="_Toc193451277"/>
      <w:bookmarkStart w:id="354" w:name="_Toc193462542"/>
      <w:bookmarkStart w:id="35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351"/>
      <w:bookmarkEnd w:id="352"/>
      <w:bookmarkEnd w:id="353"/>
      <w:bookmarkEnd w:id="354"/>
      <w:bookmarkEnd w:id="35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lastRenderedPageBreak/>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lastRenderedPageBreak/>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lastRenderedPageBreak/>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lastRenderedPageBreak/>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lastRenderedPageBreak/>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lastRenderedPageBreak/>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7A4EFE9C" w14:textId="77777777" w:rsidR="002A303A" w:rsidRPr="00D839FF" w:rsidRDefault="002A303A" w:rsidP="002A303A">
      <w:pPr>
        <w:pStyle w:val="B3"/>
      </w:pPr>
      <w:r w:rsidRPr="00D839FF">
        <w:t>3&gt;</w:t>
      </w:r>
      <w:r w:rsidRPr="00D839FF">
        <w:tab/>
        <w:t>resume SRB2, SRB4, DRBs, multicast MRB, and BH RLC channels for IAB-MT, and Uu Relay RLC channels for L2 U2N Relay UE</w:t>
      </w:r>
      <w:ins w:id="356" w:author="Huawei, HiSilicon" w:date="2025-03-24T22:49:00Z">
        <w:r>
          <w:t xml:space="preserve"> or for </w:t>
        </w:r>
        <w:r w:rsidRPr="00740A89">
          <w:t xml:space="preserve">L2 </w:t>
        </w:r>
        <w:del w:id="357" w:author="R2#130" w:date="2025-06-19T19:48:00Z">
          <w:r w:rsidRPr="00740A89" w:rsidDel="00B768A7">
            <w:delText xml:space="preserve">U2N </w:delText>
          </w:r>
        </w:del>
        <w:r w:rsidRPr="00740A89">
          <w:t xml:space="preserve">Last </w:t>
        </w:r>
      </w:ins>
      <w:ins w:id="358" w:author="R2#130" w:date="2025-06-19T19:48:00Z">
        <w:r w:rsidRPr="00740A89">
          <w:t xml:space="preserve">U2N </w:t>
        </w:r>
      </w:ins>
      <w:ins w:id="359" w:author="Huawei, HiSilicon" w:date="2025-03-24T22:49:00Z">
        <w:r w:rsidRPr="00740A89">
          <w:t>Relay UE</w:t>
        </w:r>
      </w:ins>
      <w:r w:rsidRPr="00D839FF">
        <w:t>, 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438AA693" w:rsidR="00394471"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36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360"/>
    </w:p>
    <w:p w14:paraId="7A669668" w14:textId="77777777" w:rsidR="002A303A" w:rsidRPr="000E2983" w:rsidRDefault="002A303A" w:rsidP="002A303A">
      <w:pPr>
        <w:rPr>
          <w:rFonts w:eastAsia="DengXian"/>
          <w:noProof/>
        </w:rPr>
        <w:sectPr w:rsidR="002A303A" w:rsidRPr="000E2983">
          <w:headerReference w:type="even" r:id="rId31"/>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392531A4" w14:textId="77777777" w:rsidR="002A303A" w:rsidRPr="00EE6E73" w:rsidRDefault="002A303A" w:rsidP="00394471">
      <w:pPr>
        <w:pStyle w:val="NO"/>
      </w:pPr>
    </w:p>
    <w:p w14:paraId="5B2DF012" w14:textId="77777777" w:rsidR="00394471" w:rsidRPr="00EE6E73" w:rsidRDefault="00394471" w:rsidP="00394471">
      <w:pPr>
        <w:pStyle w:val="Heading4"/>
        <w:rPr>
          <w:rFonts w:eastAsia="MS Mincho"/>
        </w:rPr>
      </w:pPr>
      <w:bookmarkStart w:id="361" w:name="_Toc60776762"/>
      <w:bookmarkStart w:id="362" w:name="_Toc193445474"/>
      <w:bookmarkStart w:id="363" w:name="_Toc193451279"/>
      <w:bookmarkStart w:id="364" w:name="_Toc193462544"/>
      <w:bookmarkStart w:id="365" w:name="_Toc201294831"/>
      <w:r w:rsidRPr="00EE6E73">
        <w:rPr>
          <w:rFonts w:eastAsia="MS Mincho"/>
        </w:rPr>
        <w:t>5.3.5.5</w:t>
      </w:r>
      <w:r w:rsidRPr="00EE6E73">
        <w:rPr>
          <w:rFonts w:eastAsia="MS Mincho"/>
        </w:rPr>
        <w:tab/>
        <w:t>Cell Group configuration</w:t>
      </w:r>
      <w:bookmarkEnd w:id="361"/>
      <w:bookmarkEnd w:id="362"/>
      <w:bookmarkEnd w:id="363"/>
      <w:bookmarkEnd w:id="364"/>
      <w:bookmarkEnd w:id="365"/>
    </w:p>
    <w:p w14:paraId="0C5FC8F8" w14:textId="77777777" w:rsidR="00394471" w:rsidRPr="00EE6E73" w:rsidRDefault="00394471" w:rsidP="00394471">
      <w:pPr>
        <w:pStyle w:val="Heading5"/>
        <w:rPr>
          <w:rFonts w:eastAsia="MS Mincho"/>
        </w:rPr>
      </w:pPr>
      <w:bookmarkStart w:id="366" w:name="_Toc60776763"/>
      <w:bookmarkStart w:id="367" w:name="_Toc193445475"/>
      <w:bookmarkStart w:id="368" w:name="_Toc193451280"/>
      <w:bookmarkStart w:id="369" w:name="_Toc193462545"/>
      <w:bookmarkStart w:id="370" w:name="_Toc201294832"/>
      <w:r w:rsidRPr="00EE6E73">
        <w:rPr>
          <w:rFonts w:eastAsia="MS Mincho"/>
        </w:rPr>
        <w:t>5.3.5.5.1</w:t>
      </w:r>
      <w:r w:rsidRPr="00EE6E73">
        <w:rPr>
          <w:rFonts w:eastAsia="MS Mincho"/>
        </w:rPr>
        <w:tab/>
        <w:t>General</w:t>
      </w:r>
      <w:bookmarkEnd w:id="366"/>
      <w:bookmarkEnd w:id="367"/>
      <w:bookmarkEnd w:id="368"/>
      <w:bookmarkEnd w:id="369"/>
      <w:bookmarkEnd w:id="370"/>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371"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lastRenderedPageBreak/>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372"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372"/>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373" w:name="_Toc193445476"/>
      <w:bookmarkStart w:id="374" w:name="_Toc193451281"/>
      <w:bookmarkStart w:id="375" w:name="_Toc193462546"/>
      <w:bookmarkStart w:id="376" w:name="_Toc201294833"/>
      <w:r w:rsidRPr="00EE6E73">
        <w:rPr>
          <w:rFonts w:eastAsia="MS Mincho"/>
        </w:rPr>
        <w:t>5.3.5.5.2</w:t>
      </w:r>
      <w:r w:rsidRPr="00EE6E73">
        <w:rPr>
          <w:rFonts w:eastAsia="MS Mincho"/>
        </w:rPr>
        <w:tab/>
        <w:t>Reconfiguration with sync</w:t>
      </w:r>
      <w:bookmarkEnd w:id="371"/>
      <w:bookmarkEnd w:id="373"/>
      <w:bookmarkEnd w:id="374"/>
      <w:bookmarkEnd w:id="375"/>
      <w:bookmarkEnd w:id="376"/>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lastRenderedPageBreak/>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lastRenderedPageBreak/>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3532981F" w14:textId="7102BDC4" w:rsidR="00E721DD" w:rsidRDefault="00E721DD" w:rsidP="00E721DD">
      <w:pPr>
        <w:rPr>
          <w:ins w:id="377" w:author="Huawei, HiSilicon" w:date="2025-03-26T16:00:00Z"/>
        </w:rPr>
      </w:pPr>
      <w:bookmarkStart w:id="378" w:name="_Toc60776765"/>
      <w:r w:rsidRPr="006D0C02">
        <w:t>Upon L2 U2N Relay UE receiving</w:t>
      </w:r>
      <w:r w:rsidRPr="006D0C02">
        <w:rPr>
          <w:i/>
        </w:rPr>
        <w:t xml:space="preserve"> reconfigurationWithSync</w:t>
      </w:r>
      <w:r w:rsidRPr="006D0C02">
        <w:t>, it either indicates to upper layers (to trigger PC5 unicast link release</w:t>
      </w:r>
      <w:ins w:id="379" w:author="Huawei, HiSilicon" w:date="2025-03-04T22:14:00Z">
        <w:r>
          <w:t xml:space="preserve"> </w:t>
        </w:r>
        <w:r w:rsidRPr="003E5BEC">
          <w:t xml:space="preserve">with its connected </w:t>
        </w:r>
      </w:ins>
      <w:ins w:id="380" w:author="Huawei, HiSilicon" w:date="2025-03-26T14:51:00Z">
        <w:r>
          <w:t xml:space="preserve">child </w:t>
        </w:r>
      </w:ins>
      <w:ins w:id="381" w:author="Huawei, HiSilicon" w:date="2025-03-04T22:14:00Z">
        <w:r w:rsidRPr="003E5BEC">
          <w:t>UE(s)</w:t>
        </w:r>
      </w:ins>
      <w:r w:rsidRPr="006D0C02">
        <w:t xml:space="preserve">) or sends </w:t>
      </w:r>
      <w:r w:rsidRPr="006D0C02">
        <w:rPr>
          <w:i/>
        </w:rPr>
        <w:t>NotificationMessageSidelink</w:t>
      </w:r>
      <w:r w:rsidRPr="006D0C02">
        <w:t xml:space="preserve"> message to the connected L2 U2N Remote UE(s) </w:t>
      </w:r>
      <w:ins w:id="382" w:author="Huawei, HiSilicon" w:date="2025-04-20T21:18:00Z">
        <w:r>
          <w:t xml:space="preserve">or </w:t>
        </w:r>
        <w:r w:rsidRPr="006D0C02">
          <w:t xml:space="preserve">to the </w:t>
        </w:r>
        <w:r>
          <w:t>child UE(s)</w:t>
        </w:r>
      </w:ins>
      <w:ins w:id="383" w:author="Huawei, HiSilicon" w:date="2025-03-04T22:15:00Z">
        <w:r w:rsidRPr="003E5BEC">
          <w:t xml:space="preserve"> </w:t>
        </w:r>
      </w:ins>
      <w:r w:rsidRPr="006D0C02">
        <w:t>in accordance with 5.8.9.10.</w:t>
      </w:r>
    </w:p>
    <w:p w14:paraId="286B2468" w14:textId="796DE3BC" w:rsidR="006A02D8" w:rsidRDefault="006A02D8" w:rsidP="006A02D8">
      <w:pPr>
        <w:pStyle w:val="NO"/>
        <w:rPr>
          <w:rFonts w:eastAsia="SimSun"/>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4F876452" w14:textId="77777777" w:rsidR="00490156" w:rsidRPr="00D9698A" w:rsidRDefault="00490156" w:rsidP="00490156">
      <w:pPr>
        <w:pStyle w:val="NO"/>
      </w:pPr>
      <w:r w:rsidRPr="00D9698A">
        <w:t>================================NEXT</w:t>
      </w:r>
      <w:r>
        <w:t xml:space="preserve"> C</w:t>
      </w:r>
      <w:r w:rsidRPr="00D9698A">
        <w:t>HANGE======================================</w:t>
      </w:r>
    </w:p>
    <w:p w14:paraId="07C68B87" w14:textId="77777777" w:rsidR="00490156" w:rsidRPr="00EE6E73" w:rsidRDefault="00490156" w:rsidP="006A02D8">
      <w:pPr>
        <w:pStyle w:val="NO"/>
        <w:rPr>
          <w:i/>
        </w:rPr>
      </w:pPr>
    </w:p>
    <w:p w14:paraId="0EEC8E13" w14:textId="2ED07500" w:rsidR="00D150B8" w:rsidRPr="00EE6E73" w:rsidRDefault="003050BB" w:rsidP="00D150B8">
      <w:pPr>
        <w:pStyle w:val="Heading5"/>
        <w:rPr>
          <w:rFonts w:eastAsia="MS Mincho"/>
        </w:rPr>
      </w:pPr>
      <w:bookmarkStart w:id="384" w:name="_Toc193445486"/>
      <w:bookmarkStart w:id="385" w:name="_Toc193451291"/>
      <w:bookmarkStart w:id="386" w:name="_Toc193462556"/>
      <w:bookmarkStart w:id="387" w:name="_Toc201294843"/>
      <w:bookmarkStart w:id="388" w:name="_Toc60776774"/>
      <w:bookmarkEnd w:id="378"/>
      <w:r w:rsidRPr="00EE6E73">
        <w:t>5.3.5.5.12</w:t>
      </w:r>
      <w:r w:rsidR="00D150B8" w:rsidRPr="00EE6E73">
        <w:tab/>
        <w:t>Uu Relay RLC channel release</w:t>
      </w:r>
      <w:bookmarkEnd w:id="384"/>
      <w:bookmarkEnd w:id="385"/>
      <w:bookmarkEnd w:id="386"/>
      <w:bookmarkEnd w:id="387"/>
    </w:p>
    <w:p w14:paraId="2BA21282" w14:textId="77777777" w:rsidR="00D27E02" w:rsidRPr="00D839FF" w:rsidRDefault="00D27E02" w:rsidP="00D27E02">
      <w:pPr>
        <w:rPr>
          <w:rFonts w:eastAsia="MS Mincho"/>
        </w:rPr>
      </w:pPr>
      <w:r w:rsidRPr="00D839FF">
        <w:t xml:space="preserve">The L2 U2N Relay UE </w:t>
      </w:r>
      <w:ins w:id="389" w:author="Huawei, HiSilicon" w:date="2025-04-21T16:28:00Z">
        <w:r>
          <w:t xml:space="preserve">or </w:t>
        </w:r>
        <w:r w:rsidRPr="00F0470E">
          <w:t xml:space="preserve">L2 Last U2N Relay UE </w:t>
        </w:r>
      </w:ins>
      <w:r w:rsidRPr="00D839FF">
        <w:t>or N3C relay UE 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390" w:name="_Toc193445487"/>
      <w:bookmarkStart w:id="391" w:name="_Toc193451292"/>
      <w:bookmarkStart w:id="392" w:name="_Toc193462557"/>
      <w:bookmarkStart w:id="393" w:name="_Toc201294844"/>
      <w:r w:rsidRPr="00EE6E73">
        <w:rPr>
          <w:rFonts w:eastAsia="MS Mincho"/>
        </w:rPr>
        <w:lastRenderedPageBreak/>
        <w:t>5.3.5.5.13</w:t>
      </w:r>
      <w:r w:rsidR="00D150B8" w:rsidRPr="00EE6E73">
        <w:rPr>
          <w:rFonts w:eastAsia="MS Mincho"/>
        </w:rPr>
        <w:tab/>
        <w:t>Uu Relay RLC channel addition/modification</w:t>
      </w:r>
      <w:bookmarkEnd w:id="390"/>
      <w:bookmarkEnd w:id="391"/>
      <w:bookmarkEnd w:id="392"/>
      <w:bookmarkEnd w:id="393"/>
    </w:p>
    <w:p w14:paraId="1A7D7AC6" w14:textId="045C6184" w:rsidR="00D27E02" w:rsidRPr="00D839FF" w:rsidRDefault="00D27E02" w:rsidP="00D27E02">
      <w:pPr>
        <w:rPr>
          <w:rFonts w:eastAsia="MS Mincho"/>
        </w:rPr>
      </w:pPr>
      <w:r w:rsidRPr="00D839FF">
        <w:t xml:space="preserve">For each </w:t>
      </w:r>
      <w:r w:rsidRPr="00D839FF">
        <w:rPr>
          <w:i/>
        </w:rPr>
        <w:t>Uu-RelayRLC-ChannelConfig</w:t>
      </w:r>
      <w:r w:rsidRPr="00D839FF">
        <w:t xml:space="preserve"> received in the </w:t>
      </w:r>
      <w:r w:rsidRPr="00D839FF">
        <w:rPr>
          <w:i/>
        </w:rPr>
        <w:t>uu-RelayRLC-ChannelToAddModList</w:t>
      </w:r>
      <w:r w:rsidRPr="00D839FF">
        <w:t xml:space="preserve"> the L2 U2N Relay UE </w:t>
      </w:r>
      <w:ins w:id="394" w:author="Huawei, HiSilicon" w:date="2025-04-21T16:29:00Z">
        <w:r>
          <w:t xml:space="preserve">or </w:t>
        </w:r>
      </w:ins>
      <w:ins w:id="395" w:author="Huawei, HiSilicon" w:date="2025-04-21T16:28:00Z">
        <w:r w:rsidRPr="00F0470E">
          <w:t xml:space="preserve">L2 Last U2N Relay UE </w:t>
        </w:r>
      </w:ins>
      <w:r w:rsidRPr="00D839FF">
        <w:t>or N3C relay U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60A2CC49" w:rsidR="00D150B8"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444ACDFE" w14:textId="77777777" w:rsidR="00D42102" w:rsidRPr="00D839FF" w:rsidRDefault="00D42102" w:rsidP="00D42102">
      <w:pPr>
        <w:pStyle w:val="B2"/>
        <w:ind w:left="284"/>
      </w:pPr>
      <w:r w:rsidRPr="00273825">
        <w:t>=================================NEXT CHANGE=======================================</w:t>
      </w:r>
    </w:p>
    <w:p w14:paraId="60840899" w14:textId="77777777" w:rsidR="00D42102" w:rsidRPr="00EE6E73" w:rsidRDefault="00D42102" w:rsidP="00D150B8">
      <w:pPr>
        <w:pStyle w:val="B2"/>
      </w:pPr>
    </w:p>
    <w:p w14:paraId="53400C17" w14:textId="15F38D4D" w:rsidR="00651191" w:rsidRPr="00EE6E73" w:rsidRDefault="001F4B54" w:rsidP="00651191">
      <w:pPr>
        <w:pStyle w:val="Heading4"/>
        <w:rPr>
          <w:rFonts w:eastAsia="MS Mincho"/>
        </w:rPr>
      </w:pPr>
      <w:bookmarkStart w:id="396" w:name="_Toc193445527"/>
      <w:bookmarkStart w:id="397" w:name="_Toc193451332"/>
      <w:bookmarkStart w:id="398" w:name="_Toc193462597"/>
      <w:bookmarkStart w:id="399" w:name="_Toc201294884"/>
      <w:bookmarkStart w:id="400" w:name="_Toc60776800"/>
      <w:bookmarkEnd w:id="388"/>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396"/>
      <w:bookmarkEnd w:id="397"/>
      <w:bookmarkEnd w:id="398"/>
      <w:bookmarkEnd w:id="399"/>
    </w:p>
    <w:p w14:paraId="5B1CA439" w14:textId="45A922B2" w:rsidR="00651191" w:rsidRPr="00EE6E73" w:rsidRDefault="001F4B54" w:rsidP="00651191">
      <w:pPr>
        <w:pStyle w:val="Heading5"/>
        <w:rPr>
          <w:rFonts w:eastAsia="MS Mincho"/>
        </w:rPr>
      </w:pPr>
      <w:bookmarkStart w:id="401" w:name="_Toc193445528"/>
      <w:bookmarkStart w:id="402" w:name="_Toc193451333"/>
      <w:bookmarkStart w:id="403" w:name="_Toc193462598"/>
      <w:bookmarkStart w:id="40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401"/>
      <w:bookmarkEnd w:id="402"/>
      <w:bookmarkEnd w:id="403"/>
      <w:bookmarkEnd w:id="40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405" w:name="_Toc193445529"/>
      <w:bookmarkStart w:id="406" w:name="_Toc193451334"/>
      <w:bookmarkStart w:id="407" w:name="_Toc193462599"/>
      <w:bookmarkStart w:id="408" w:name="_Toc201294886"/>
      <w:r w:rsidRPr="00EE6E73">
        <w:rPr>
          <w:rFonts w:eastAsia="MS Mincho"/>
        </w:rPr>
        <w:lastRenderedPageBreak/>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405"/>
      <w:bookmarkEnd w:id="406"/>
      <w:bookmarkEnd w:id="407"/>
      <w:bookmarkEnd w:id="40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409" w:name="_Toc193445530"/>
      <w:bookmarkStart w:id="410" w:name="_Toc193451335"/>
      <w:bookmarkStart w:id="411" w:name="_Toc193462600"/>
      <w:bookmarkStart w:id="41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409"/>
      <w:bookmarkEnd w:id="410"/>
      <w:bookmarkEnd w:id="411"/>
      <w:bookmarkEnd w:id="41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419C9321" w14:textId="77777777" w:rsidR="001B1049" w:rsidRPr="00D839FF" w:rsidRDefault="001B1049" w:rsidP="001B1049">
      <w:pPr>
        <w:pStyle w:val="B2"/>
      </w:pPr>
      <w:r w:rsidRPr="00D839FF">
        <w:t>2&gt;</w:t>
      </w:r>
      <w:r w:rsidRPr="00D839FF">
        <w:tab/>
        <w:t xml:space="preserve">configure the parameters to SRAP entity in accordance with the </w:t>
      </w:r>
      <w:r w:rsidRPr="00D839FF">
        <w:rPr>
          <w:i/>
        </w:rPr>
        <w:t>sl-SRAP-ConfigRelay</w:t>
      </w:r>
      <w:ins w:id="413" w:author="Huawei, HiSilicon" w:date="2025-04-23T19:32:00Z">
        <w:r>
          <w:rPr>
            <w:i/>
          </w:rPr>
          <w:t xml:space="preserve"> </w:t>
        </w:r>
      </w:ins>
      <w:ins w:id="414" w:author="Huawei, HiSilicon" w:date="2025-04-23T19:33:00Z">
        <w:r w:rsidRPr="00722D69">
          <w:rPr>
            <w:rFonts w:eastAsiaTheme="minorEastAsia"/>
            <w:iCs/>
          </w:rPr>
          <w:t xml:space="preserve">and </w:t>
        </w:r>
        <w:r w:rsidRPr="00D839FF">
          <w:rPr>
            <w:i/>
          </w:rPr>
          <w:t>sl-SRAP-ConfigRelay</w:t>
        </w:r>
      </w:ins>
      <w:ins w:id="415" w:author="R2#130" w:date="2025-06-07T14:39:00Z">
        <w:r w:rsidRPr="00D839FF">
          <w:rPr>
            <w:i/>
          </w:rPr>
          <w:t>ToAddMod</w:t>
        </w:r>
      </w:ins>
      <w:ins w:id="416" w:author="Huawei, HiSilicon" w:date="2025-04-23T19:33:00Z">
        <w:r>
          <w:rPr>
            <w:rFonts w:eastAsiaTheme="minorEastAsia" w:hint="eastAsia"/>
            <w:i/>
          </w:rPr>
          <w:t xml:space="preserve">List </w:t>
        </w:r>
        <w:r w:rsidRPr="00722D69">
          <w:rPr>
            <w:rFonts w:eastAsiaTheme="minorEastAsia"/>
            <w:iCs/>
          </w:rPr>
          <w:t>if applicable</w:t>
        </w:r>
      </w:ins>
      <w:r w:rsidRPr="00D839FF">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3AF1886A" w14:textId="45F7A49D" w:rsidR="001B1049" w:rsidRDefault="001B1049" w:rsidP="001B1049">
      <w:pPr>
        <w:pStyle w:val="B2"/>
      </w:pPr>
      <w:r w:rsidRPr="00D839FF">
        <w:t>2&gt;</w:t>
      </w:r>
      <w:r w:rsidRPr="00D839FF">
        <w:tab/>
        <w:t>modify the configuration in accordance with the</w:t>
      </w:r>
      <w:r w:rsidRPr="00D839FF">
        <w:rPr>
          <w:i/>
        </w:rPr>
        <w:t xml:space="preserve"> sl-SRAP-ConfigRelay</w:t>
      </w:r>
      <w:ins w:id="417" w:author="R2#130" w:date="2025-06-07T14:42:00Z">
        <w:r>
          <w:rPr>
            <w:i/>
          </w:rPr>
          <w:t xml:space="preserve"> </w:t>
        </w:r>
        <w:r w:rsidRPr="00C71C96">
          <w:rPr>
            <w:rFonts w:eastAsia="DengXian"/>
            <w:iCs/>
          </w:rPr>
          <w:t xml:space="preserve">and </w:t>
        </w:r>
        <w:r w:rsidRPr="00D839FF">
          <w:rPr>
            <w:i/>
          </w:rPr>
          <w:t>sl-SRAP-ConfigRelayToAddMod</w:t>
        </w:r>
        <w:r>
          <w:rPr>
            <w:rFonts w:eastAsiaTheme="minorEastAsia" w:hint="eastAsia"/>
            <w:i/>
          </w:rPr>
          <w:t>List</w:t>
        </w:r>
        <w:r>
          <w:rPr>
            <w:rFonts w:eastAsia="DengXian" w:hint="eastAsia"/>
            <w:i/>
          </w:rPr>
          <w:t>/</w:t>
        </w:r>
        <w:r w:rsidRPr="009C27E8">
          <w:rPr>
            <w:i/>
          </w:rPr>
          <w:t xml:space="preserve"> </w:t>
        </w:r>
        <w:r w:rsidRPr="00D839FF">
          <w:rPr>
            <w:i/>
          </w:rPr>
          <w:t>sl-SRAP-ConfigRelayTo</w:t>
        </w:r>
        <w:r>
          <w:rPr>
            <w:rFonts w:eastAsia="DengXian" w:hint="eastAsia"/>
            <w:i/>
          </w:rPr>
          <w:t>Release</w:t>
        </w:r>
        <w:r>
          <w:rPr>
            <w:rFonts w:eastAsiaTheme="minorEastAsia" w:hint="eastAsia"/>
            <w:i/>
          </w:rPr>
          <w:t>List</w:t>
        </w:r>
        <w:r w:rsidRPr="00722D69">
          <w:rPr>
            <w:rFonts w:eastAsiaTheme="minorEastAsia"/>
            <w:iCs/>
          </w:rPr>
          <w:t xml:space="preserve"> if applicable</w:t>
        </w:r>
      </w:ins>
      <w:r w:rsidRPr="00D839FF">
        <w:t>;</w:t>
      </w:r>
    </w:p>
    <w:p w14:paraId="4872EA16" w14:textId="3443B4CD" w:rsidR="001B1049" w:rsidRPr="00D839FF" w:rsidRDefault="001B1049" w:rsidP="006A0980">
      <w:pPr>
        <w:pStyle w:val="B2"/>
        <w:ind w:left="284" w:firstLine="0"/>
      </w:pPr>
      <w:ins w:id="418" w:author="Huawei, HiSilicon" w:date="2025-04-23T19:49:00Z">
        <w:r>
          <w:rPr>
            <w:rFonts w:eastAsia="DengXian"/>
          </w:rPr>
          <w:t xml:space="preserve">Editor’s Note : </w:t>
        </w:r>
        <w:r w:rsidRPr="00490677">
          <w:rPr>
            <w:rFonts w:eastAsia="MS Mincho"/>
            <w:szCs w:val="24"/>
            <w:lang w:eastAsia="en-GB"/>
          </w:rPr>
          <w:t xml:space="preserve">For CR drafting, </w:t>
        </w:r>
        <w:r>
          <w:rPr>
            <w:rFonts w:eastAsia="MS Mincho"/>
            <w:szCs w:val="24"/>
            <w:lang w:eastAsia="en-GB"/>
          </w:rPr>
          <w:t xml:space="preserve">it is </w:t>
        </w:r>
        <w:r w:rsidRPr="00490677">
          <w:rPr>
            <w:rFonts w:eastAsia="MS Mincho"/>
            <w:szCs w:val="24"/>
            <w:lang w:eastAsia="en-GB"/>
          </w:rPr>
          <w:t>assume</w:t>
        </w:r>
        <w:r>
          <w:rPr>
            <w:rFonts w:eastAsia="MS Mincho"/>
            <w:szCs w:val="24"/>
            <w:lang w:eastAsia="en-GB"/>
          </w:rPr>
          <w:t>d</w:t>
        </w:r>
        <w:r w:rsidRPr="00490677">
          <w:rPr>
            <w:rFonts w:eastAsia="MS Mincho"/>
            <w:szCs w:val="24"/>
            <w:lang w:eastAsia="en-GB"/>
          </w:rPr>
          <w:t xml:space="preserve"> as a baseline that the</w:t>
        </w:r>
        <w:bookmarkStart w:id="419" w:name="_Hlk196137559"/>
        <w:r w:rsidRPr="00490677">
          <w:rPr>
            <w:rFonts w:eastAsia="MS Mincho"/>
            <w:szCs w:val="24"/>
            <w:lang w:eastAsia="en-GB"/>
          </w:rPr>
          <w:t xml:space="preserve"> child UE’s SRAP configuration can include entries for indirect child UE with associated local ID</w:t>
        </w:r>
        <w:bookmarkEnd w:id="419"/>
        <w:r w:rsidRPr="00490677">
          <w:rPr>
            <w:rFonts w:eastAsia="MS Mincho"/>
            <w:szCs w:val="24"/>
            <w:lang w:eastAsia="en-GB"/>
          </w:rPr>
          <w:t xml:space="preserve"> for next-hop determination. </w:t>
        </w:r>
        <w:r>
          <w:rPr>
            <w:rFonts w:eastAsia="MS Mincho"/>
            <w:szCs w:val="24"/>
            <w:lang w:eastAsia="en-GB"/>
          </w:rPr>
          <w:t xml:space="preserve">This </w:t>
        </w:r>
      </w:ins>
      <w:ins w:id="420" w:author="Huawei, HiSilicon" w:date="2025-04-23T19:50:00Z">
        <w:r>
          <w:rPr>
            <w:rFonts w:eastAsia="MS Mincho"/>
            <w:szCs w:val="24"/>
            <w:lang w:eastAsia="en-GB"/>
          </w:rPr>
          <w:t xml:space="preserve">will be reviewed </w:t>
        </w:r>
      </w:ins>
      <w:ins w:id="421" w:author="Huawei, HiSilicon" w:date="2025-04-23T19:49:00Z">
        <w:r w:rsidRPr="00490677">
          <w:rPr>
            <w:rFonts w:eastAsia="MS Mincho"/>
            <w:szCs w:val="24"/>
            <w:lang w:eastAsia="en-GB"/>
          </w:rPr>
          <w:t>next meeting if this explicit mapping functionality is needed</w:t>
        </w:r>
      </w:ins>
      <w:ins w:id="422" w:author="Huawei, HiSilicon" w:date="2025-04-23T19:51:00Z">
        <w:r>
          <w:rPr>
            <w:rFonts w:eastAsia="MS Mincho"/>
            <w:szCs w:val="24"/>
            <w:lang w:eastAsia="en-GB"/>
          </w:rPr>
          <w:t>.</w:t>
        </w:r>
      </w:ins>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423" w:name="_Toc193445531"/>
      <w:bookmarkStart w:id="424" w:name="_Toc193451336"/>
      <w:bookmarkStart w:id="425" w:name="_Toc193462601"/>
      <w:bookmarkStart w:id="42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423"/>
      <w:bookmarkEnd w:id="424"/>
      <w:bookmarkEnd w:id="425"/>
      <w:bookmarkEnd w:id="42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427" w:name="_Toc193445532"/>
      <w:bookmarkStart w:id="428" w:name="_Toc193451337"/>
      <w:bookmarkStart w:id="429" w:name="_Toc193462602"/>
      <w:bookmarkStart w:id="43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427"/>
      <w:bookmarkEnd w:id="428"/>
      <w:bookmarkEnd w:id="429"/>
      <w:bookmarkEnd w:id="43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431" w:name="_Toc193445533"/>
      <w:bookmarkStart w:id="432" w:name="_Toc193451338"/>
      <w:bookmarkStart w:id="433" w:name="_Toc193462603"/>
      <w:bookmarkStart w:id="434" w:name="_Toc201294890"/>
      <w:r w:rsidRPr="00EE6E73">
        <w:t>5.3.5.16.2</w:t>
      </w:r>
      <w:r w:rsidRPr="00EE6E73">
        <w:tab/>
        <w:t>L2 U2U Relay UE Addition/Modification</w:t>
      </w:r>
      <w:bookmarkEnd w:id="431"/>
      <w:bookmarkEnd w:id="432"/>
      <w:bookmarkEnd w:id="433"/>
      <w:bookmarkEnd w:id="43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058051C7" w:rsidR="003A0410"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44DECD23" w14:textId="77777777" w:rsidR="008F4AE2" w:rsidRPr="00D839FF" w:rsidRDefault="008F4AE2" w:rsidP="008F4AE2">
      <w:pPr>
        <w:pStyle w:val="B3"/>
        <w:ind w:left="284"/>
        <w:rPr>
          <w:rFonts w:eastAsia="Malgun Gothic"/>
        </w:rPr>
      </w:pPr>
      <w:r w:rsidRPr="00781F85">
        <w:rPr>
          <w:rFonts w:eastAsia="Malgun Gothic"/>
        </w:rPr>
        <w:t>=================================NEXT CHANGE=======================================</w:t>
      </w:r>
    </w:p>
    <w:p w14:paraId="26CDEBE1" w14:textId="77777777" w:rsidR="008F4AE2" w:rsidRPr="00EE6E73" w:rsidRDefault="008F4AE2" w:rsidP="00B4120F">
      <w:pPr>
        <w:pStyle w:val="B3"/>
        <w:rPr>
          <w:rFonts w:eastAsia="Malgun Gothic"/>
        </w:rPr>
      </w:pPr>
    </w:p>
    <w:p w14:paraId="6D916063" w14:textId="77777777" w:rsidR="00394471" w:rsidRPr="00EE6E73" w:rsidRDefault="00394471" w:rsidP="00394471">
      <w:pPr>
        <w:pStyle w:val="Heading3"/>
        <w:rPr>
          <w:rFonts w:eastAsia="MS Mincho"/>
        </w:rPr>
      </w:pPr>
      <w:bookmarkStart w:id="435" w:name="_Toc60776804"/>
      <w:bookmarkStart w:id="436" w:name="_Toc193445561"/>
      <w:bookmarkStart w:id="437" w:name="_Toc193451366"/>
      <w:bookmarkStart w:id="438" w:name="_Toc193462631"/>
      <w:bookmarkStart w:id="439" w:name="_Toc201294918"/>
      <w:bookmarkEnd w:id="400"/>
      <w:r w:rsidRPr="00EE6E73">
        <w:rPr>
          <w:rFonts w:eastAsia="MS Mincho"/>
        </w:rPr>
        <w:lastRenderedPageBreak/>
        <w:t>5.3.7</w:t>
      </w:r>
      <w:r w:rsidRPr="00EE6E73">
        <w:rPr>
          <w:rFonts w:eastAsia="MS Mincho"/>
        </w:rPr>
        <w:tab/>
        <w:t>RRC connection re-establishment</w:t>
      </w:r>
      <w:bookmarkEnd w:id="435"/>
      <w:bookmarkEnd w:id="436"/>
      <w:bookmarkEnd w:id="437"/>
      <w:bookmarkEnd w:id="438"/>
      <w:bookmarkEnd w:id="439"/>
    </w:p>
    <w:p w14:paraId="7D2BA7C7" w14:textId="77777777" w:rsidR="00394471" w:rsidRPr="00EE6E73" w:rsidRDefault="00394471" w:rsidP="00394471">
      <w:pPr>
        <w:pStyle w:val="Heading4"/>
      </w:pPr>
      <w:bookmarkStart w:id="440" w:name="_Toc60776805"/>
      <w:bookmarkStart w:id="441" w:name="_Toc193445562"/>
      <w:bookmarkStart w:id="442" w:name="_Toc193451367"/>
      <w:bookmarkStart w:id="443" w:name="_Toc193462632"/>
      <w:bookmarkStart w:id="444" w:name="_Toc201294919"/>
      <w:r w:rsidRPr="00EE6E73">
        <w:t>5.3.7.1</w:t>
      </w:r>
      <w:r w:rsidRPr="00EE6E73">
        <w:tab/>
        <w:t>General</w:t>
      </w:r>
      <w:bookmarkEnd w:id="440"/>
      <w:bookmarkEnd w:id="441"/>
      <w:bookmarkEnd w:id="442"/>
      <w:bookmarkEnd w:id="443"/>
      <w:bookmarkEnd w:id="444"/>
    </w:p>
    <w:p w14:paraId="0ED07A34" w14:textId="77777777" w:rsidR="00394471" w:rsidRPr="00EE6E73" w:rsidRDefault="00394471" w:rsidP="00394471">
      <w:pPr>
        <w:pStyle w:val="TH"/>
      </w:pPr>
      <w:r w:rsidRPr="00EE6E73">
        <w:tab/>
      </w:r>
      <w:r w:rsidRPr="00EE6E73">
        <w:rPr>
          <w:noProof/>
        </w:rPr>
        <w:object w:dxaOrig="4470" w:dyaOrig="2430" w14:anchorId="621EF6A3">
          <v:shape id="_x0000_i1032" type="#_x0000_t75" style="width:223.4pt;height:121.4pt" o:ole="">
            <v:imagedata r:id="rId32" o:title=""/>
          </v:shape>
          <o:OLEObject Type="Embed" ProgID="Mscgen.Chart" ShapeID="_x0000_i1032" DrawAspect="Content" ObjectID="_1814218287" r:id="rId33"/>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3" type="#_x0000_t75" style="width:3in;height:121.4pt" o:ole="">
            <v:imagedata r:id="rId34" o:title=""/>
          </v:shape>
          <o:OLEObject Type="Embed" ProgID="Mscgen.Chart" ShapeID="_x0000_i1033" DrawAspect="Content" ObjectID="_1814218288" r:id="rId35"/>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445" w:name="_Toc60776806"/>
      <w:bookmarkStart w:id="446" w:name="_Toc193445563"/>
      <w:bookmarkStart w:id="447" w:name="_Toc193451368"/>
      <w:bookmarkStart w:id="448" w:name="_Toc193462633"/>
      <w:bookmarkStart w:id="449" w:name="_Toc201294920"/>
      <w:r w:rsidRPr="00EE6E73">
        <w:t>5.3.7.2</w:t>
      </w:r>
      <w:r w:rsidRPr="00EE6E73">
        <w:tab/>
        <w:t>Initiation</w:t>
      </w:r>
      <w:bookmarkEnd w:id="445"/>
      <w:bookmarkEnd w:id="446"/>
      <w:bookmarkEnd w:id="447"/>
      <w:bookmarkEnd w:id="448"/>
      <w:bookmarkEnd w:id="44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47B23CB5" w14:textId="77777777" w:rsidR="0008408D" w:rsidRPr="00D839FF" w:rsidRDefault="0008408D" w:rsidP="0008408D">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Pr="00D839FF">
        <w:rPr>
          <w:rFonts w:eastAsia="SimSun"/>
        </w:rPr>
        <w:t xml:space="preserve"> which is not configured with MP</w:t>
      </w:r>
      <w:ins w:id="450" w:author="Huawei, HiSilicon" w:date="2025-03-25T01:26:00Z">
        <w:r>
          <w:rPr>
            <w:rFonts w:eastAsia="SimSun"/>
          </w:rPr>
          <w:t xml:space="preserve"> or </w:t>
        </w:r>
      </w:ins>
      <w:ins w:id="451" w:author="Huawei, HiSilicon" w:date="2025-04-20T23:44:00Z">
        <w:r>
          <w:rPr>
            <w:rFonts w:eastAsia="SimSun"/>
          </w:rPr>
          <w:t xml:space="preserve">by </w:t>
        </w:r>
      </w:ins>
      <w:ins w:id="452" w:author="Huawei, HiSilicon" w:date="2025-03-26T21:49:00Z">
        <w:del w:id="453" w:author="R2#130" w:date="2025-06-20T23:08:00Z">
          <w:r w:rsidRPr="00B36B5F" w:rsidDel="003D4E50">
            <w:delText xml:space="preserve">L2 First </w:delText>
          </w:r>
        </w:del>
      </w:ins>
      <w:ins w:id="454" w:author="Huawei, HiSilicon" w:date="2025-04-20T23:44:00Z">
        <w:del w:id="455" w:author="R2#130" w:date="2025-06-20T23:08:00Z">
          <w:r w:rsidRPr="00B36B5F" w:rsidDel="003D4E50">
            <w:delText xml:space="preserve">U2N </w:delText>
          </w:r>
        </w:del>
      </w:ins>
      <w:ins w:id="456" w:author="Huawei, HiSilicon" w:date="2025-03-26T21:49:00Z">
        <w:del w:id="457" w:author="R2#130" w:date="2025-06-20T23:08:00Z">
          <w:r w:rsidRPr="00B36B5F" w:rsidDel="003D4E50">
            <w:delText xml:space="preserve">Relay UE or </w:delText>
          </w:r>
        </w:del>
        <w:r w:rsidRPr="00B36B5F">
          <w:t xml:space="preserve">L2 Intermediate </w:t>
        </w:r>
      </w:ins>
      <w:ins w:id="458" w:author="Huawei, HiSilicon" w:date="2025-04-20T23:44:00Z">
        <w:r w:rsidRPr="00B36B5F">
          <w:t xml:space="preserve">U2N </w:t>
        </w:r>
      </w:ins>
      <w:ins w:id="459" w:author="Huawei, HiSilicon" w:date="2025-03-26T21:49:00Z">
        <w:r w:rsidRPr="00B36B5F">
          <w:t xml:space="preserve">Relay UE </w:t>
        </w:r>
      </w:ins>
      <w:ins w:id="460" w:author="Huawei, HiSilicon" w:date="2025-03-25T01:27:00Z">
        <w:r w:rsidRPr="00D839FF">
          <w:t>in RRC_CONNECTED</w:t>
        </w:r>
      </w:ins>
      <w:r w:rsidRPr="00D839FF">
        <w:t>, in accordance with clause 5.8.9.10;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5A0BD7CD" w14:textId="77777777" w:rsidR="006328A1" w:rsidRPr="00D839FF" w:rsidRDefault="006328A1" w:rsidP="006328A1">
      <w:pPr>
        <w:pStyle w:val="B2"/>
      </w:pPr>
      <w:r w:rsidRPr="00D839FF">
        <w:t>2&gt;</w:t>
      </w:r>
      <w:r w:rsidRPr="00D839FF">
        <w:tab/>
        <w:t>suspend all RBs, and BH RLC channels for IAB-MT, and Uu Relay RLC channels for L2 U2N Relay UE</w:t>
      </w:r>
      <w:r>
        <w:t xml:space="preserve"> </w:t>
      </w:r>
      <w:ins w:id="461" w:author="Huawei, HiSilicon" w:date="2025-03-05T06:57:00Z">
        <w:r>
          <w:t xml:space="preserve">or for </w:t>
        </w:r>
      </w:ins>
      <w:ins w:id="462" w:author="Huawei, HiSilicon" w:date="2025-03-05T06:58:00Z">
        <w:r w:rsidRPr="0044343D">
          <w:t xml:space="preserve">L2 </w:t>
        </w:r>
        <w:del w:id="463" w:author="R2#130" w:date="2025-06-19T19:49:00Z">
          <w:r w:rsidRPr="0044343D" w:rsidDel="00B768A7">
            <w:delText xml:space="preserve">U2N </w:delText>
          </w:r>
        </w:del>
        <w:r w:rsidRPr="0044343D">
          <w:t xml:space="preserve">Last </w:t>
        </w:r>
      </w:ins>
      <w:ins w:id="464" w:author="R2#130" w:date="2025-06-19T19:49:00Z">
        <w:r w:rsidRPr="0044343D">
          <w:t xml:space="preserve">U2N </w:t>
        </w:r>
      </w:ins>
      <w:ins w:id="465" w:author="Huawei, HiSilicon" w:date="2025-03-05T06:58:00Z">
        <w:r w:rsidRPr="0044343D">
          <w:t>Relay UE</w:t>
        </w:r>
      </w:ins>
      <w:r w:rsidRPr="00D839FF">
        <w:t>, except SRB0 and broadcast MRBs;</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4C773E09" w14:textId="77777777" w:rsidR="006328A1" w:rsidRPr="00D839FF" w:rsidRDefault="006328A1" w:rsidP="006328A1">
      <w:pPr>
        <w:pStyle w:val="B2"/>
      </w:pPr>
      <w:r w:rsidRPr="00D839FF">
        <w:t>2&gt;</w:t>
      </w:r>
      <w:r w:rsidRPr="00D839FF">
        <w:tab/>
        <w:t>if the UE is capable of L2 U2N Remote UE</w:t>
      </w:r>
      <w:r>
        <w:t xml:space="preserve"> </w:t>
      </w:r>
      <w:ins w:id="466" w:author="Huawei, HiSilicon" w:date="2025-03-05T07:20:00Z">
        <w:del w:id="467" w:author="R2#130" w:date="2025-06-21T00:35:00Z">
          <w:r w:rsidDel="00AC5FD1">
            <w:delText>or</w:delText>
          </w:r>
        </w:del>
      </w:ins>
      <w:del w:id="468" w:author="R2#130" w:date="2025-06-21T00:35:00Z">
        <w:r w:rsidDel="00AC5FD1">
          <w:delText xml:space="preserve"> </w:delText>
        </w:r>
      </w:del>
      <w:ins w:id="469" w:author="Huawei, HiSilicon" w:date="2025-04-21T16:59:00Z">
        <w:del w:id="470" w:author="R2#130" w:date="2025-06-21T00:35:00Z">
          <w:r w:rsidRPr="00CC31AE" w:rsidDel="00AC5FD1">
            <w:delText xml:space="preserve">L2 First U2N Relay UE </w:delText>
          </w:r>
        </w:del>
        <w:r w:rsidRPr="00CC31AE">
          <w:t>or L2 Intermediate U2N Relay UE</w:t>
        </w:r>
      </w:ins>
      <w:r w:rsidRPr="00D839FF">
        <w:t>:</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502EC991" w14:textId="77777777" w:rsidR="00F162D3" w:rsidRPr="00D839FF" w:rsidRDefault="00F162D3" w:rsidP="00F162D3">
      <w:pPr>
        <w:pStyle w:val="NO"/>
      </w:pPr>
      <w:bookmarkStart w:id="471" w:name="_Toc60776807"/>
      <w:bookmarkStart w:id="472" w:name="_Toc193445564"/>
      <w:bookmarkStart w:id="473" w:name="_Toc193451369"/>
      <w:bookmarkStart w:id="474" w:name="_Toc193462634"/>
      <w:bookmarkStart w:id="475" w:name="_Toc201294921"/>
      <w:r w:rsidRPr="00D839FF">
        <w:t>NOTE 2:</w:t>
      </w:r>
      <w:r w:rsidRPr="00D839FF">
        <w:tab/>
        <w:t>For L2 U2N Remote UE</w:t>
      </w:r>
      <w:r>
        <w:t xml:space="preserve"> </w:t>
      </w:r>
      <w:ins w:id="476" w:author="Huawei, HiSilicon" w:date="2025-04-21T17:04:00Z">
        <w:del w:id="477" w:author="R2#130" w:date="2025-06-20T23:08:00Z">
          <w:r w:rsidRPr="00BB1388" w:rsidDel="003D4E50">
            <w:delText xml:space="preserve">or L2 First U2N Relay UE </w:delText>
          </w:r>
        </w:del>
        <w:r w:rsidRPr="00BB1388">
          <w:t>or L2 Intermediate U2N Relay UE</w:t>
        </w:r>
      </w:ins>
      <w:r w:rsidRPr="00D839FF">
        <w:t>, if both a suitable cell and a suitable relay are available, the UE can select either one based on its implementation.</w:t>
      </w:r>
    </w:p>
    <w:p w14:paraId="65952300" w14:textId="77777777" w:rsidR="00394471" w:rsidRPr="00EE6E73" w:rsidRDefault="00394471" w:rsidP="00394471">
      <w:pPr>
        <w:pStyle w:val="Heading4"/>
      </w:pPr>
      <w:r w:rsidRPr="00EE6E73">
        <w:t>5.3.7.3</w:t>
      </w:r>
      <w:r w:rsidRPr="00EE6E73">
        <w:tab/>
        <w:t>Actions following cell selection while T311 is running</w:t>
      </w:r>
      <w:bookmarkEnd w:id="471"/>
      <w:bookmarkEnd w:id="472"/>
      <w:bookmarkEnd w:id="473"/>
      <w:bookmarkEnd w:id="474"/>
      <w:bookmarkEnd w:id="47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16B0EF54" w14:textId="77777777" w:rsidR="00F162D3" w:rsidRDefault="00F162D3" w:rsidP="00F162D3">
      <w:pPr>
        <w:pStyle w:val="NO"/>
      </w:pPr>
      <w:r w:rsidRPr="006D0C02">
        <w:t>NOTE 3:</w:t>
      </w:r>
      <w:r w:rsidRPr="006D0C02">
        <w:tab/>
        <w:t>A L2 U2N Relay UE may re-establish (e.g. via release and establish) the SL-RLC0 and SL-RLC1 of the connected L2 U2N Remote UE(s)</w:t>
      </w:r>
      <w:ins w:id="478" w:author="Huawei, HiSilicon" w:date="2025-03-05T07:29:00Z">
        <w:r>
          <w:t xml:space="preserve"> or </w:t>
        </w:r>
      </w:ins>
      <w:ins w:id="479" w:author="Huawei, HiSilicon" w:date="2025-03-05T07:30:00Z">
        <w:r>
          <w:t xml:space="preserve">of the </w:t>
        </w:r>
        <w:r w:rsidRPr="006D0C02">
          <w:t>connected</w:t>
        </w:r>
      </w:ins>
      <w:ins w:id="480" w:author="Huawei, HiSilicon" w:date="2025-04-21T17:05:00Z">
        <w:r>
          <w:t xml:space="preserve"> </w:t>
        </w:r>
      </w:ins>
      <w:ins w:id="481" w:author="Huawei, HiSilicon" w:date="2025-04-21T17:06:00Z">
        <w:r w:rsidRPr="00BB1388">
          <w:t>child U2N Relay UE</w:t>
        </w:r>
      </w:ins>
      <w:ins w:id="482" w:author="Huawei, HiSilicon" w:date="2025-04-21T17:07:00Z">
        <w:r>
          <w:t>(s)</w:t>
        </w:r>
      </w:ins>
      <w:r w:rsidRPr="006D0C02">
        <w:t>.</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483" w:name="_Toc193445565"/>
      <w:bookmarkStart w:id="484" w:name="_Toc193451370"/>
      <w:bookmarkStart w:id="485" w:name="_Toc193462635"/>
      <w:bookmarkStart w:id="486" w:name="_Toc201294922"/>
      <w:bookmarkStart w:id="487" w:name="_Toc60776808"/>
      <w:r w:rsidRPr="00EE6E73">
        <w:rPr>
          <w:rFonts w:eastAsia="SimSun"/>
          <w:lang w:eastAsia="en-US"/>
        </w:rPr>
        <w:t>5.3.7.3a</w:t>
      </w:r>
      <w:r w:rsidRPr="00EE6E73">
        <w:rPr>
          <w:rFonts w:eastAsia="SimSun"/>
          <w:lang w:eastAsia="en-US"/>
        </w:rPr>
        <w:tab/>
        <w:t>Actions following relay selection while T311 is running</w:t>
      </w:r>
      <w:bookmarkEnd w:id="483"/>
      <w:bookmarkEnd w:id="484"/>
      <w:bookmarkEnd w:id="485"/>
      <w:bookmarkEnd w:id="486"/>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bookmarkEnd w:id="487"/>
    <w:p w14:paraId="670D1383" w14:textId="77777777" w:rsidR="00F162D3" w:rsidRPr="000E2983" w:rsidRDefault="00F162D3" w:rsidP="00F162D3">
      <w:pPr>
        <w:rPr>
          <w:rFonts w:eastAsia="DengXian"/>
          <w:noProof/>
        </w:rPr>
        <w:sectPr w:rsidR="00F162D3" w:rsidRPr="000E2983">
          <w:headerReference w:type="even" r:id="rId36"/>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0632E101" w14:textId="77777777" w:rsidR="00F162D3" w:rsidRPr="00EE6E73" w:rsidRDefault="00F162D3" w:rsidP="00394471">
      <w:pPr>
        <w:pStyle w:val="B1"/>
        <w:rPr>
          <w:rFonts w:eastAsia="Batang"/>
          <w:noProof/>
          <w:lang w:eastAsia="en-US"/>
        </w:rPr>
      </w:pPr>
    </w:p>
    <w:p w14:paraId="7D4F1BEF" w14:textId="77777777" w:rsidR="00394471" w:rsidRPr="00EE6E73" w:rsidRDefault="00394471" w:rsidP="00394471">
      <w:pPr>
        <w:pStyle w:val="Heading3"/>
        <w:rPr>
          <w:rFonts w:eastAsia="MS Mincho"/>
        </w:rPr>
      </w:pPr>
      <w:bookmarkStart w:id="488" w:name="_Toc60776822"/>
      <w:bookmarkStart w:id="489" w:name="_Toc193445581"/>
      <w:bookmarkStart w:id="490" w:name="_Toc193451386"/>
      <w:bookmarkStart w:id="491" w:name="_Toc193462651"/>
      <w:bookmarkStart w:id="492" w:name="_Toc201294938"/>
      <w:r w:rsidRPr="00EE6E73">
        <w:t>5.3.10</w:t>
      </w:r>
      <w:r w:rsidRPr="00EE6E73">
        <w:tab/>
        <w:t>Radio link failure related actions</w:t>
      </w:r>
      <w:bookmarkEnd w:id="488"/>
      <w:bookmarkEnd w:id="489"/>
      <w:bookmarkEnd w:id="490"/>
      <w:bookmarkEnd w:id="491"/>
      <w:bookmarkEnd w:id="492"/>
    </w:p>
    <w:p w14:paraId="5EEF95FC" w14:textId="77777777" w:rsidR="00394471" w:rsidRPr="00EE6E73" w:rsidRDefault="00394471" w:rsidP="00394471">
      <w:pPr>
        <w:pStyle w:val="Heading4"/>
        <w:rPr>
          <w:rFonts w:eastAsia="MS Mincho"/>
        </w:rPr>
      </w:pPr>
      <w:bookmarkStart w:id="493" w:name="_Toc60776823"/>
      <w:bookmarkStart w:id="494" w:name="_Toc193445582"/>
      <w:bookmarkStart w:id="495" w:name="_Toc193451387"/>
      <w:bookmarkStart w:id="496" w:name="_Toc193462652"/>
      <w:bookmarkStart w:id="497" w:name="_Toc201294939"/>
      <w:r w:rsidRPr="00EE6E73">
        <w:rPr>
          <w:rFonts w:eastAsia="MS Mincho"/>
        </w:rPr>
        <w:t>5.3.10.1</w:t>
      </w:r>
      <w:r w:rsidRPr="00EE6E73">
        <w:rPr>
          <w:rFonts w:eastAsia="MS Mincho"/>
        </w:rPr>
        <w:tab/>
        <w:t>Detection of physical layer problems in RRC_CONNECTED</w:t>
      </w:r>
      <w:bookmarkEnd w:id="493"/>
      <w:bookmarkEnd w:id="494"/>
      <w:bookmarkEnd w:id="495"/>
      <w:bookmarkEnd w:id="496"/>
      <w:bookmarkEnd w:id="497"/>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498" w:name="_Toc60776824"/>
      <w:bookmarkStart w:id="499" w:name="_Toc193445583"/>
      <w:bookmarkStart w:id="500" w:name="_Toc193451388"/>
      <w:bookmarkStart w:id="501" w:name="_Toc193462653"/>
      <w:bookmarkStart w:id="502" w:name="_Toc201294940"/>
      <w:r w:rsidRPr="00EE6E73">
        <w:t>5.3.10.2</w:t>
      </w:r>
      <w:r w:rsidRPr="00EE6E73">
        <w:tab/>
        <w:t>Recovery of physical layer problems</w:t>
      </w:r>
      <w:bookmarkEnd w:id="498"/>
      <w:bookmarkEnd w:id="499"/>
      <w:bookmarkEnd w:id="500"/>
      <w:bookmarkEnd w:id="501"/>
      <w:bookmarkEnd w:id="502"/>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503" w:name="_Toc60776825"/>
      <w:bookmarkStart w:id="504" w:name="_Toc193445584"/>
      <w:bookmarkStart w:id="505" w:name="_Toc193451389"/>
      <w:bookmarkStart w:id="506" w:name="_Toc193462654"/>
      <w:bookmarkStart w:id="507" w:name="_Toc201294941"/>
      <w:r w:rsidRPr="00EE6E73">
        <w:t>5.3.10.3</w:t>
      </w:r>
      <w:r w:rsidRPr="00EE6E73">
        <w:tab/>
        <w:t>Detection of radio link failure</w:t>
      </w:r>
      <w:bookmarkEnd w:id="503"/>
      <w:bookmarkEnd w:id="504"/>
      <w:bookmarkEnd w:id="505"/>
      <w:bookmarkEnd w:id="506"/>
      <w:bookmarkEnd w:id="507"/>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lastRenderedPageBreak/>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lastRenderedPageBreak/>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66EE33EC" w14:textId="330A3F81" w:rsidR="00F162D3" w:rsidRPr="006D0C02" w:rsidRDefault="00F162D3" w:rsidP="00F162D3">
      <w:r w:rsidRPr="006D0C02">
        <w:t xml:space="preserve">A L2/L3 U2N Relay UE </w:t>
      </w:r>
      <w:ins w:id="508" w:author="Huawei, HiSilicon" w:date="2025-03-05T22:45:00Z">
        <w:r>
          <w:t>or</w:t>
        </w:r>
      </w:ins>
      <w:ins w:id="509" w:author="Huawei, HiSilicon" w:date="2025-03-05T22:46:00Z">
        <w:r>
          <w:t xml:space="preserve"> </w:t>
        </w:r>
        <w:r w:rsidRPr="00EF4AAC">
          <w:t>the L2</w:t>
        </w:r>
      </w:ins>
      <w:ins w:id="510" w:author="Huawei, HiSilicon" w:date="2025-07-12T14:14:00Z">
        <w:r>
          <w:t>/L3</w:t>
        </w:r>
      </w:ins>
      <w:ins w:id="511" w:author="Huawei, HiSilicon" w:date="2025-03-05T22:46:00Z">
        <w:r w:rsidRPr="00EF4AAC">
          <w:t xml:space="preserve"> </w:t>
        </w:r>
        <w:del w:id="512" w:author="R2#130" w:date="2025-06-19T19:49:00Z">
          <w:r w:rsidRPr="00EF4AAC" w:rsidDel="00B768A7">
            <w:delText xml:space="preserve">U2N </w:delText>
          </w:r>
        </w:del>
        <w:r w:rsidRPr="00EF4AAC">
          <w:t xml:space="preserve">Last </w:t>
        </w:r>
      </w:ins>
      <w:ins w:id="513" w:author="R2#130" w:date="2025-06-19T19:49:00Z">
        <w:r w:rsidRPr="00EF4AAC">
          <w:t xml:space="preserve">U2N </w:t>
        </w:r>
      </w:ins>
      <w:ins w:id="514" w:author="Huawei, HiSilicon" w:date="2025-03-05T22:46:00Z">
        <w:r w:rsidRPr="00EF4AAC">
          <w:t xml:space="preserve">Relay UE </w:t>
        </w:r>
      </w:ins>
      <w:r w:rsidRPr="006D0C02">
        <w:t>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38FFE9EF" w14:textId="77777777" w:rsidR="00F0296C" w:rsidRPr="006D0C02" w:rsidRDefault="00F0296C" w:rsidP="00F0296C">
      <w:pPr>
        <w:pStyle w:val="B2"/>
      </w:pPr>
      <w:r w:rsidRPr="006D0C02">
        <w:t>2&gt;</w:t>
      </w:r>
      <w:r w:rsidRPr="006D0C02">
        <w:tab/>
        <w:t>either indicate to upper layers (to trigger PC5 unicast link release</w:t>
      </w:r>
      <w:ins w:id="515" w:author="Huawei, HiSilicon" w:date="2025-03-05T22:47:00Z">
        <w:r>
          <w:t xml:space="preserve"> </w:t>
        </w:r>
        <w:r w:rsidRPr="00EF4AAC">
          <w:t xml:space="preserve">with its connected downstream </w:t>
        </w:r>
      </w:ins>
      <w:ins w:id="516" w:author="Huawei, HiSilicon" w:date="2025-04-21T17:26:00Z">
        <w:r>
          <w:t xml:space="preserve">child </w:t>
        </w:r>
      </w:ins>
      <w:ins w:id="517" w:author="Huawei, HiSilicon" w:date="2025-03-05T22:47:00Z">
        <w:r w:rsidRPr="00EF4AAC">
          <w:t>UE(s)</w:t>
        </w:r>
      </w:ins>
      <w:r w:rsidRPr="006D0C02">
        <w:t xml:space="preserve">) or send </w:t>
      </w:r>
      <w:r w:rsidRPr="006D0C02">
        <w:rPr>
          <w:i/>
          <w:iCs/>
        </w:rPr>
        <w:t>NotificationMessageSidelink</w:t>
      </w:r>
      <w:r w:rsidRPr="006D0C02">
        <w:t xml:space="preserve"> to the connected L2/L3 U2N Remote UE(s) </w:t>
      </w:r>
      <w:ins w:id="518" w:author="Huawei, HiSilicon" w:date="2025-03-05T22:47:00Z">
        <w:r w:rsidRPr="00EF4AAC">
          <w:t xml:space="preserve">to the connected </w:t>
        </w:r>
      </w:ins>
      <w:ins w:id="519" w:author="Huawei, HiSilicon" w:date="2025-04-21T17:27:00Z">
        <w:r w:rsidRPr="00EF4AAC">
          <w:t>downstream</w:t>
        </w:r>
      </w:ins>
      <w:ins w:id="520" w:author="Huawei, HiSilicon" w:date="2025-05-08T19:24:00Z">
        <w:r>
          <w:t xml:space="preserve"> L2 </w:t>
        </w:r>
      </w:ins>
      <w:ins w:id="521" w:author="Huawei, HiSilicon" w:date="2025-04-21T17:27:00Z">
        <w:r>
          <w:t xml:space="preserve">child </w:t>
        </w:r>
        <w:r w:rsidRPr="00EF4AAC">
          <w:t>UE(s)</w:t>
        </w:r>
      </w:ins>
      <w:ins w:id="522" w:author="Huawei, HiSilicon" w:date="2025-03-05T22:47:00Z">
        <w:r w:rsidRPr="00EF4AAC">
          <w:t xml:space="preserve">) </w:t>
        </w:r>
      </w:ins>
      <w:r w:rsidRPr="006D0C02">
        <w:t>in accordance with 5.8.9.10.</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lastRenderedPageBreak/>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479D3BBE" w14:textId="7139579E" w:rsidR="00A25FA1" w:rsidRPr="00A25FA1" w:rsidRDefault="00A25FA1" w:rsidP="00A25FA1">
      <w:pPr>
        <w:pStyle w:val="B5"/>
        <w:ind w:left="284"/>
      </w:pPr>
      <w:bookmarkStart w:id="523" w:name="_Toc60776828"/>
      <w:bookmarkStart w:id="524" w:name="_Toc193445587"/>
      <w:bookmarkStart w:id="525" w:name="_Toc193451392"/>
      <w:bookmarkStart w:id="526" w:name="_Toc193462657"/>
      <w:bookmarkStart w:id="527" w:name="_Toc201294944"/>
      <w:r w:rsidRPr="00B976A6">
        <w:t>=================================NEXT CHANGE=======================================</w:t>
      </w:r>
    </w:p>
    <w:p w14:paraId="3D92617C" w14:textId="77777777" w:rsidR="00394471" w:rsidRPr="00EE6E73" w:rsidRDefault="00394471" w:rsidP="00394471">
      <w:pPr>
        <w:pStyle w:val="Heading3"/>
      </w:pPr>
      <w:bookmarkStart w:id="528" w:name="_Toc60776830"/>
      <w:bookmarkStart w:id="529" w:name="_Toc193445589"/>
      <w:bookmarkStart w:id="530" w:name="_Toc193451394"/>
      <w:bookmarkStart w:id="531" w:name="_Toc193462659"/>
      <w:bookmarkStart w:id="532" w:name="_Toc201294946"/>
      <w:bookmarkEnd w:id="523"/>
      <w:bookmarkEnd w:id="524"/>
      <w:bookmarkEnd w:id="525"/>
      <w:bookmarkEnd w:id="526"/>
      <w:bookmarkEnd w:id="527"/>
      <w:r w:rsidRPr="00EE6E73">
        <w:t>5.3.13</w:t>
      </w:r>
      <w:r w:rsidRPr="00EE6E73">
        <w:tab/>
        <w:t>RRC connection resume</w:t>
      </w:r>
      <w:bookmarkEnd w:id="528"/>
      <w:bookmarkEnd w:id="529"/>
      <w:bookmarkEnd w:id="530"/>
      <w:bookmarkEnd w:id="531"/>
      <w:bookmarkEnd w:id="532"/>
    </w:p>
    <w:p w14:paraId="33B29F60" w14:textId="77777777" w:rsidR="00394471" w:rsidRPr="00EE6E73" w:rsidRDefault="00394471" w:rsidP="00394471">
      <w:pPr>
        <w:pStyle w:val="Heading4"/>
      </w:pPr>
      <w:bookmarkStart w:id="533" w:name="_Toc60776831"/>
      <w:bookmarkStart w:id="534" w:name="_Toc193445590"/>
      <w:bookmarkStart w:id="535" w:name="_Toc193451395"/>
      <w:bookmarkStart w:id="536" w:name="_Toc193462660"/>
      <w:bookmarkStart w:id="537" w:name="_Toc201294947"/>
      <w:r w:rsidRPr="00EE6E73">
        <w:t>5.3.13.1</w:t>
      </w:r>
      <w:r w:rsidRPr="00EE6E73">
        <w:tab/>
        <w:t>General</w:t>
      </w:r>
      <w:bookmarkEnd w:id="533"/>
      <w:bookmarkEnd w:id="534"/>
      <w:bookmarkEnd w:id="535"/>
      <w:bookmarkEnd w:id="536"/>
      <w:bookmarkEnd w:id="537"/>
    </w:p>
    <w:p w14:paraId="6698EABB" w14:textId="77777777" w:rsidR="00394471" w:rsidRPr="00EE6E73" w:rsidRDefault="00394471" w:rsidP="00394471">
      <w:pPr>
        <w:pStyle w:val="TH"/>
      </w:pPr>
      <w:r w:rsidRPr="00EE6E73">
        <w:rPr>
          <w:noProof/>
        </w:rPr>
        <w:object w:dxaOrig="5175" w:dyaOrig="2325" w14:anchorId="27C9D6B6">
          <v:shape id="_x0000_i1034" type="#_x0000_t75" style="width:259.4pt;height:116.1pt" o:ole="">
            <v:imagedata r:id="rId37" o:title="" croptop="-1873f" cropbottom="8001f" cropright="2479f"/>
          </v:shape>
          <o:OLEObject Type="Embed" ProgID="Mscgen.Chart" ShapeID="_x0000_i1034" DrawAspect="Content" ObjectID="_1814218289" r:id="rId38"/>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35" type="#_x0000_t75" style="width:273.2pt;height:129.2pt" o:ole="">
            <v:imagedata r:id="rId39" o:title=""/>
          </v:shape>
          <o:OLEObject Type="Embed" ProgID="Mscgen.Chart" ShapeID="_x0000_i1035" DrawAspect="Content" ObjectID="_1814218290" r:id="rId40"/>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36" type="#_x0000_t75" style="width:273.2pt;height:102.7pt" o:ole="">
            <v:imagedata r:id="rId41" o:title=""/>
          </v:shape>
          <o:OLEObject Type="Embed" ProgID="Mscgen.Chart" ShapeID="_x0000_i1036" DrawAspect="Content" ObjectID="_1814218291" r:id="rId42"/>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37" type="#_x0000_t75" style="width:273.2pt;height:102.7pt" o:ole="">
            <v:imagedata r:id="rId43" o:title=""/>
          </v:shape>
          <o:OLEObject Type="Embed" ProgID="Mscgen.Chart" ShapeID="_x0000_i1037" DrawAspect="Content" ObjectID="_1814218292" r:id="rId44"/>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38" type="#_x0000_t75" style="width:273.2pt;height:102.7pt" o:ole="">
            <v:imagedata r:id="rId45" o:title=""/>
          </v:shape>
          <o:OLEObject Type="Embed" ProgID="Mscgen.Chart" ShapeID="_x0000_i1038" DrawAspect="Content" ObjectID="_1814218293" r:id="rId46"/>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538" w:name="_Toc60776832"/>
      <w:bookmarkStart w:id="539" w:name="_Toc193445591"/>
      <w:bookmarkStart w:id="540" w:name="_Toc193451396"/>
      <w:bookmarkStart w:id="541" w:name="_Toc193462661"/>
      <w:bookmarkStart w:id="542" w:name="_Toc201294948"/>
      <w:r w:rsidRPr="00EE6E73">
        <w:t>5.3.13.1a</w:t>
      </w:r>
      <w:r w:rsidRPr="00EE6E73">
        <w:tab/>
        <w:t xml:space="preserve">Conditions for resuming RRC Connection for </w:t>
      </w:r>
      <w:r w:rsidR="00910AE7" w:rsidRPr="00EE6E73">
        <w:t xml:space="preserve">NR </w:t>
      </w:r>
      <w:r w:rsidRPr="00EE6E73">
        <w:t>sidelink communication</w:t>
      </w:r>
      <w:bookmarkEnd w:id="538"/>
      <w:r w:rsidR="00CD4D14" w:rsidRPr="00EE6E73">
        <w:t>/</w:t>
      </w:r>
      <w:r w:rsidR="003D62E0" w:rsidRPr="00EE6E73">
        <w:rPr>
          <w:lang w:eastAsia="ja-JP"/>
        </w:rPr>
        <w:t>positioning/</w:t>
      </w:r>
      <w:r w:rsidR="00CD4D14" w:rsidRPr="00EE6E73">
        <w:t>discovery</w:t>
      </w:r>
      <w:r w:rsidR="00910AE7" w:rsidRPr="00EE6E73">
        <w:t>/V2X sidelink communication</w:t>
      </w:r>
      <w:bookmarkEnd w:id="539"/>
      <w:bookmarkEnd w:id="540"/>
      <w:bookmarkEnd w:id="541"/>
      <w:bookmarkEnd w:id="542"/>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5A05D94D" w14:textId="77777777" w:rsidR="00A25FA1" w:rsidRPr="00D839FF" w:rsidRDefault="00A25FA1" w:rsidP="00A25FA1">
      <w:pPr>
        <w:pStyle w:val="B1"/>
      </w:pPr>
      <w:r w:rsidRPr="00D839FF">
        <w:t>1&gt;</w:t>
      </w:r>
      <w:r w:rsidRPr="00D839FF">
        <w:tab/>
        <w:t xml:space="preserve">if any message is received from the L2 U2N Remote UE </w:t>
      </w:r>
      <w:ins w:id="543" w:author="Huawei, HiSilicon" w:date="2025-03-05T22:56:00Z">
        <w:r>
          <w:t xml:space="preserve">or from </w:t>
        </w:r>
      </w:ins>
      <w:ins w:id="544" w:author="Huawei, HiSilicon" w:date="2025-04-21T17:32:00Z">
        <w:r>
          <w:t xml:space="preserve">a </w:t>
        </w:r>
      </w:ins>
      <w:ins w:id="545" w:author="Huawei, HiSilicon" w:date="2025-04-21T23:28:00Z">
        <w:r w:rsidRPr="006D0C02">
          <w:rPr>
            <w:rFonts w:eastAsia="SimSun"/>
          </w:rPr>
          <w:t xml:space="preserve">L2 U2N </w:t>
        </w:r>
      </w:ins>
      <w:ins w:id="546" w:author="Huawei, HiSilicon" w:date="2025-04-21T17:31:00Z">
        <w:r>
          <w:t>Child Relay UE</w:t>
        </w:r>
      </w:ins>
      <w:r w:rsidRPr="006D0C02">
        <w:t xml:space="preserve"> </w:t>
      </w:r>
      <w:r w:rsidRPr="00D839FF">
        <w:t xml:space="preserve">via SL-RLC0 as </w:t>
      </w:r>
      <w:r w:rsidRPr="00D839FF">
        <w:rPr>
          <w:rFonts w:eastAsia="SimSun"/>
        </w:rPr>
        <w:t>specified</w:t>
      </w:r>
      <w:r w:rsidRPr="00D839FF">
        <w:t xml:space="preserve"> in 9.1.1.4 or SL-RLC1 as specified in 9.2.4;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547" w:name="_Toc193445592"/>
      <w:bookmarkStart w:id="548" w:name="_Toc193451397"/>
      <w:bookmarkStart w:id="549" w:name="_Toc193462662"/>
      <w:bookmarkStart w:id="550" w:name="_Toc201294949"/>
      <w:bookmarkStart w:id="551" w:name="_Hlk85563926"/>
      <w:bookmarkStart w:id="552" w:name="_Toc60776833"/>
      <w:r w:rsidRPr="00EE6E73">
        <w:t>5.3.13.1b</w:t>
      </w:r>
      <w:r w:rsidRPr="00EE6E73">
        <w:tab/>
        <w:t>Conditions for initiating SDT</w:t>
      </w:r>
      <w:bookmarkEnd w:id="547"/>
      <w:bookmarkEnd w:id="548"/>
      <w:bookmarkEnd w:id="549"/>
      <w:bookmarkEnd w:id="550"/>
    </w:p>
    <w:bookmarkEnd w:id="55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553" w:name="_Toc193445593"/>
      <w:bookmarkStart w:id="554" w:name="_Toc193451398"/>
      <w:bookmarkStart w:id="555" w:name="_Toc193462663"/>
      <w:bookmarkStart w:id="556" w:name="_Toc201294950"/>
      <w:r w:rsidRPr="00EE6E73">
        <w:lastRenderedPageBreak/>
        <w:t>5.3.13.1c</w:t>
      </w:r>
      <w:r w:rsidRPr="00EE6E73">
        <w:tab/>
      </w:r>
      <w:r w:rsidR="006A275C" w:rsidRPr="00EE6E73">
        <w:t>Void</w:t>
      </w:r>
      <w:bookmarkEnd w:id="553"/>
      <w:bookmarkEnd w:id="554"/>
      <w:bookmarkEnd w:id="555"/>
      <w:bookmarkEnd w:id="556"/>
    </w:p>
    <w:p w14:paraId="6812463B" w14:textId="6CAAA27B" w:rsidR="00D47E79" w:rsidRPr="00EE6E73" w:rsidRDefault="00D47E79" w:rsidP="00D47E79">
      <w:pPr>
        <w:pStyle w:val="Heading4"/>
        <w:rPr>
          <w:lang w:eastAsia="en-US"/>
        </w:rPr>
      </w:pPr>
      <w:bookmarkStart w:id="557" w:name="_Toc193445594"/>
      <w:bookmarkStart w:id="558" w:name="_Toc193451399"/>
      <w:bookmarkStart w:id="559" w:name="_Toc193462664"/>
      <w:bookmarkStart w:id="560" w:name="_Toc201294951"/>
      <w:r w:rsidRPr="00EE6E73">
        <w:t>5.3.13.1d</w:t>
      </w:r>
      <w:r w:rsidRPr="00EE6E73">
        <w:tab/>
      </w:r>
      <w:r w:rsidR="0010239E" w:rsidRPr="00EE6E73">
        <w:t xml:space="preserve">Conditions for resuming </w:t>
      </w:r>
      <w:r w:rsidRPr="00EE6E73">
        <w:t>RRC connection for multicast reception</w:t>
      </w:r>
      <w:bookmarkEnd w:id="557"/>
      <w:bookmarkEnd w:id="558"/>
      <w:bookmarkEnd w:id="559"/>
      <w:bookmarkEnd w:id="56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561" w:name="_Toc193445595"/>
      <w:bookmarkStart w:id="562" w:name="_Toc193451400"/>
      <w:bookmarkStart w:id="563" w:name="_Toc193462665"/>
      <w:bookmarkStart w:id="564" w:name="_Toc201294952"/>
      <w:r w:rsidRPr="00EE6E73">
        <w:t>5.3.13.2</w:t>
      </w:r>
      <w:r w:rsidRPr="00EE6E73">
        <w:tab/>
        <w:t>Initiation</w:t>
      </w:r>
      <w:bookmarkEnd w:id="552"/>
      <w:bookmarkEnd w:id="561"/>
      <w:bookmarkEnd w:id="562"/>
      <w:bookmarkEnd w:id="563"/>
      <w:bookmarkEnd w:id="56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56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6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7B383631" w14:textId="77777777" w:rsidR="00A25FA1" w:rsidRPr="006D0C02" w:rsidRDefault="00A25FA1" w:rsidP="00A25FA1">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resume triggered either by reception of </w:t>
      </w:r>
      <w:r w:rsidRPr="006D0C02">
        <w:rPr>
          <w:rFonts w:eastAsia="SimSun"/>
        </w:rPr>
        <w:t>message from a L2 U2N Remote UE</w:t>
      </w:r>
      <w:ins w:id="566" w:author="Huawei, HiSilicon" w:date="2025-03-05T23:04:00Z">
        <w:r>
          <w:rPr>
            <w:rFonts w:eastAsia="SimSun"/>
          </w:rPr>
          <w:t xml:space="preserve"> </w:t>
        </w:r>
        <w:r w:rsidRPr="002B1AD2">
          <w:rPr>
            <w:rFonts w:eastAsia="SimSun"/>
          </w:rPr>
          <w:t xml:space="preserve">or </w:t>
        </w:r>
      </w:ins>
      <w:ins w:id="567" w:author="Huawei, HiSilicon" w:date="2025-04-21T17:34:00Z">
        <w:r>
          <w:rPr>
            <w:rFonts w:eastAsia="SimSun"/>
          </w:rPr>
          <w:t xml:space="preserve">from a </w:t>
        </w:r>
      </w:ins>
      <w:ins w:id="568" w:author="Huawei, HiSilicon" w:date="2025-04-21T23:28:00Z">
        <w:r w:rsidRPr="006D0C02">
          <w:rPr>
            <w:rFonts w:eastAsia="SimSun"/>
          </w:rPr>
          <w:t xml:space="preserve">L2 U2N </w:t>
        </w:r>
      </w:ins>
      <w:ins w:id="569" w:author="Huawei, HiSilicon" w:date="2025-04-21T17:34:00Z">
        <w:r>
          <w:rPr>
            <w:rFonts w:eastAsia="SimSun"/>
          </w:rPr>
          <w:t>Child Relay UE</w:t>
        </w:r>
      </w:ins>
      <w:r w:rsidRPr="006D0C02">
        <w:rPr>
          <w:rFonts w:eastAsia="SimSun"/>
        </w:rPr>
        <w:t xml:space="preserve"> via SL-RLC0</w:t>
      </w:r>
      <w:r w:rsidRPr="006D0C02">
        <w:t xml:space="preserve"> or SL-RLC1 as specified in 5.3.13.1a, or by reception of the </w:t>
      </w:r>
      <w:r w:rsidRPr="006D0C02">
        <w:rPr>
          <w:i/>
          <w:iCs/>
        </w:rPr>
        <w:t>RemoteUEInformationSidelink</w:t>
      </w:r>
      <w:r w:rsidRPr="006D0C02">
        <w:t xml:space="preserve"> message containing the </w:t>
      </w:r>
      <w:r w:rsidRPr="006D0C02">
        <w:rPr>
          <w:i/>
          <w:iCs/>
        </w:rPr>
        <w:t>connectionForMP</w:t>
      </w:r>
      <w:r w:rsidRPr="006D0C02">
        <w:t xml:space="preserve"> as specified in 5.3.13.1a, the L2 U2N Relay UE sets the </w:t>
      </w:r>
      <w:r w:rsidRPr="006D0C02">
        <w:rPr>
          <w:i/>
        </w:rPr>
        <w:t>resumeCause</w:t>
      </w:r>
      <w:r w:rsidRPr="006D0C02">
        <w:t xml:space="preserve"> by implementation, but it can only set the </w:t>
      </w:r>
      <w:r w:rsidRPr="006D0C02">
        <w:rPr>
          <w:i/>
        </w:rPr>
        <w:t>emergency</w:t>
      </w:r>
      <w:r w:rsidRPr="006D0C02">
        <w:t xml:space="preserve">, </w:t>
      </w:r>
      <w:r w:rsidRPr="006D0C02">
        <w:rPr>
          <w:i/>
        </w:rPr>
        <w:t>mps-PriorityAccess</w:t>
      </w:r>
      <w:r w:rsidRPr="006D0C02">
        <w:t xml:space="preserve">, or </w:t>
      </w:r>
      <w:r w:rsidRPr="006D0C02">
        <w:rPr>
          <w:i/>
        </w:rPr>
        <w:t>mcs-PriorityAccess</w:t>
      </w:r>
      <w:r w:rsidRPr="006D0C02">
        <w:t xml:space="preserve"> as </w:t>
      </w:r>
      <w:r w:rsidRPr="006D0C02">
        <w:rPr>
          <w:i/>
        </w:rPr>
        <w:t>resumeCause</w:t>
      </w:r>
      <w:r w:rsidRPr="006D0C02">
        <w:t xml:space="preserve">, if the same cause value in the </w:t>
      </w:r>
      <w:r w:rsidRPr="006D0C02">
        <w:rPr>
          <w:rFonts w:eastAsia="SimSun"/>
        </w:rPr>
        <w:t xml:space="preserve">message received from the L2 U2N Remote UE </w:t>
      </w:r>
      <w:ins w:id="570" w:author="Huawei, HiSilicon" w:date="2025-04-21T17:35:00Z">
        <w:r w:rsidRPr="002B1AD2">
          <w:rPr>
            <w:rFonts w:eastAsia="SimSun"/>
          </w:rPr>
          <w:t xml:space="preserve">or </w:t>
        </w:r>
        <w:r>
          <w:rPr>
            <w:rFonts w:eastAsia="SimSun"/>
          </w:rPr>
          <w:t xml:space="preserve">from a </w:t>
        </w:r>
      </w:ins>
      <w:ins w:id="571" w:author="Huawei, HiSilicon" w:date="2025-04-21T23:27:00Z">
        <w:r w:rsidRPr="006D0C02">
          <w:rPr>
            <w:rFonts w:eastAsia="SimSun"/>
          </w:rPr>
          <w:t xml:space="preserve">L2 U2N </w:t>
        </w:r>
      </w:ins>
      <w:ins w:id="572" w:author="Huawei, HiSilicon" w:date="2025-04-21T17:35:00Z">
        <w:r>
          <w:rPr>
            <w:rFonts w:eastAsia="SimSun"/>
          </w:rPr>
          <w:t>Child Relay UE</w:t>
        </w:r>
      </w:ins>
      <w:ins w:id="573" w:author="Huawei, HiSilicon" w:date="2025-03-05T23:06:00Z">
        <w:r w:rsidRPr="00720654">
          <w:t xml:space="preserve"> </w:t>
        </w:r>
      </w:ins>
      <w:r w:rsidRPr="006D0C02">
        <w:rPr>
          <w:rFonts w:eastAsia="SimSun"/>
        </w:rPr>
        <w:t>via SL-RLC0</w:t>
      </w:r>
      <w:r w:rsidRPr="006D0C02">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lastRenderedPageBreak/>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574" w:name="OLE_LINK9"/>
      <w:bookmarkStart w:id="575" w:name="OLE_LINK10"/>
      <w:r w:rsidRPr="00EE6E73">
        <w:rPr>
          <w:i/>
        </w:rPr>
        <w:t>obtainCommonLocation</w:t>
      </w:r>
      <w:bookmarkEnd w:id="574"/>
      <w:bookmarkEnd w:id="575"/>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lastRenderedPageBreak/>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576" w:name="_Hlk85564571"/>
      <w:r w:rsidRPr="00EE6E73">
        <w:tab/>
        <w:t xml:space="preserve">if the resume procedure is initiated </w:t>
      </w:r>
      <w:bookmarkEnd w:id="576"/>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577" w:name="_Toc60776834"/>
      <w:bookmarkStart w:id="578" w:name="_Toc193445596"/>
      <w:bookmarkStart w:id="579" w:name="_Toc193451401"/>
      <w:bookmarkStart w:id="580" w:name="_Toc193462666"/>
      <w:bookmarkStart w:id="581"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577"/>
      <w:bookmarkEnd w:id="578"/>
      <w:bookmarkEnd w:id="579"/>
      <w:bookmarkEnd w:id="580"/>
      <w:bookmarkEnd w:id="581"/>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582" w:name="_Hlk95515094"/>
      <w:bookmarkStart w:id="583"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582"/>
      <w:bookmarkEnd w:id="583"/>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48F928F1" w14:textId="77777777" w:rsidR="00A25FA1" w:rsidRPr="006D0C02" w:rsidRDefault="00A25FA1" w:rsidP="00A25FA1">
      <w:pPr>
        <w:pStyle w:val="NO"/>
      </w:pPr>
      <w:bookmarkStart w:id="584" w:name="_Toc60776835"/>
      <w:bookmarkStart w:id="585" w:name="_Toc193445597"/>
      <w:bookmarkStart w:id="586" w:name="_Toc193451402"/>
      <w:bookmarkStart w:id="587" w:name="_Toc193462667"/>
      <w:bookmarkStart w:id="588" w:name="_Toc201294954"/>
      <w:r w:rsidRPr="006D0C02">
        <w:rPr>
          <w:rFonts w:eastAsia="DengXian"/>
        </w:rPr>
        <w:t>NOTE 3:</w:t>
      </w:r>
      <w:r w:rsidRPr="006D0C02">
        <w:rPr>
          <w:rFonts w:eastAsia="DengXian"/>
        </w:rPr>
        <w:tab/>
        <w:t xml:space="preserve">For L2 U2N Remote UE </w:t>
      </w:r>
      <w:ins w:id="589" w:author="Huawei, HiSilicon" w:date="2025-04-21T17:54:00Z">
        <w:del w:id="590" w:author="R2#130" w:date="2025-06-21T00:36:00Z">
          <w:r w:rsidRPr="007A31A6" w:rsidDel="00AC5FD1">
            <w:rPr>
              <w:rFonts w:eastAsia="DengXian"/>
            </w:rPr>
            <w:delText xml:space="preserve">or L2 First U2N Relay UE </w:delText>
          </w:r>
        </w:del>
        <w:r w:rsidRPr="007A31A6">
          <w:rPr>
            <w:rFonts w:eastAsia="DengXian"/>
          </w:rPr>
          <w:t>or L2 Intermediate U2N Relay UE</w:t>
        </w:r>
      </w:ins>
      <w:ins w:id="591" w:author="Huawei, HiSilicon" w:date="2025-03-05T23:10:00Z">
        <w:r w:rsidRPr="00135652">
          <w:rPr>
            <w:rFonts w:eastAsia="DengXian"/>
          </w:rPr>
          <w:t xml:space="preserve"> </w:t>
        </w:r>
      </w:ins>
      <w:r w:rsidRPr="006D0C02">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r w:rsidRPr="00EE6E73">
        <w:t>5.3.13.4</w:t>
      </w:r>
      <w:r w:rsidRPr="00EE6E73">
        <w:tab/>
        <w:t xml:space="preserve">Reception of the </w:t>
      </w:r>
      <w:r w:rsidRPr="00EE6E73">
        <w:rPr>
          <w:i/>
        </w:rPr>
        <w:t>RRCResume</w:t>
      </w:r>
      <w:r w:rsidRPr="00EE6E73">
        <w:t xml:space="preserve"> by the UE</w:t>
      </w:r>
      <w:bookmarkEnd w:id="584"/>
      <w:bookmarkEnd w:id="585"/>
      <w:bookmarkEnd w:id="586"/>
      <w:bookmarkEnd w:id="587"/>
      <w:bookmarkEnd w:id="588"/>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592"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92"/>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593"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594" w:name="_Toc193445598"/>
      <w:bookmarkStart w:id="595" w:name="_Toc193451403"/>
      <w:bookmarkStart w:id="596" w:name="_Toc193462668"/>
      <w:bookmarkStart w:id="597" w:name="_Toc201294955"/>
      <w:r w:rsidRPr="00EE6E73">
        <w:t>5.3.13.5</w:t>
      </w:r>
      <w:r w:rsidRPr="00EE6E73">
        <w:tab/>
      </w:r>
      <w:r w:rsidR="0070235D" w:rsidRPr="00EE6E73">
        <w:t>Handling of failure to resume RRC Connection</w:t>
      </w:r>
      <w:bookmarkEnd w:id="593"/>
      <w:bookmarkEnd w:id="594"/>
      <w:bookmarkEnd w:id="595"/>
      <w:bookmarkEnd w:id="596"/>
      <w:bookmarkEnd w:id="597"/>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598"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598"/>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368DC799" w14:textId="77777777" w:rsidR="00A25FA1" w:rsidRPr="006D0C02" w:rsidDel="00272265" w:rsidRDefault="00A25FA1" w:rsidP="00A25FA1">
      <w:pPr>
        <w:rPr>
          <w:del w:id="599" w:author="Huawei, HiSilicon" w:date="2025-03-05T23:15:00Z"/>
        </w:rPr>
      </w:pPr>
      <w:bookmarkStart w:id="600" w:name="_Toc60776837"/>
      <w:bookmarkStart w:id="601" w:name="_Toc193445599"/>
      <w:bookmarkStart w:id="602" w:name="_Toc193451404"/>
      <w:bookmarkStart w:id="603" w:name="_Toc193462669"/>
      <w:bookmarkStart w:id="604" w:name="_Toc201294956"/>
      <w:r w:rsidRPr="006D0C02">
        <w:t>The L2 U2N Relay UE either indicates to upper layers (to trigger PC5 unicast link release</w:t>
      </w:r>
      <w:ins w:id="605" w:author="Huawei, HiSilicon" w:date="2025-03-05T23:14:00Z">
        <w:r w:rsidRPr="00272265">
          <w:t xml:space="preserve"> with its connected downstream </w:t>
        </w:r>
      </w:ins>
      <w:ins w:id="606" w:author="Huawei, HiSilicon" w:date="2025-03-26T22:25:00Z">
        <w:r>
          <w:t xml:space="preserve">child </w:t>
        </w:r>
      </w:ins>
      <w:ins w:id="607" w:author="Huawei, HiSilicon" w:date="2025-03-05T23:14:00Z">
        <w:r w:rsidRPr="00272265">
          <w:t>UE(s)</w:t>
        </w:r>
      </w:ins>
      <w:r w:rsidRPr="006D0C02">
        <w:t xml:space="preserve">) or sends </w:t>
      </w:r>
      <w:r w:rsidRPr="006D0C02">
        <w:rPr>
          <w:i/>
        </w:rPr>
        <w:t>NotificationMessageSidelink</w:t>
      </w:r>
      <w:r w:rsidRPr="006D0C02">
        <w:t xml:space="preserve"> message to the connected L2 U2N Remote UE(s) </w:t>
      </w:r>
      <w:ins w:id="608" w:author="Huawei, HiSilicon" w:date="2025-04-21T17:58:00Z">
        <w:r w:rsidRPr="006D0C02">
          <w:t>to the connected</w:t>
        </w:r>
        <w:r>
          <w:t xml:space="preserve"> downstream child UE(s)</w:t>
        </w:r>
      </w:ins>
      <w:ins w:id="609" w:author="Huawei, HiSilicon" w:date="2025-03-05T23:15:00Z">
        <w:r>
          <w:t xml:space="preserve"> </w:t>
        </w:r>
      </w:ins>
      <w:r w:rsidRPr="006D0C02">
        <w:t>in accordance with 5.8.9.10.</w:t>
      </w:r>
    </w:p>
    <w:p w14:paraId="63BB4D97" w14:textId="7A070A77" w:rsidR="00394471" w:rsidRPr="00EE6E73" w:rsidRDefault="00394471" w:rsidP="00394471">
      <w:pPr>
        <w:pStyle w:val="Heading4"/>
      </w:pPr>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600"/>
      <w:r w:rsidR="00892680" w:rsidRPr="00EE6E73">
        <w:t xml:space="preserve"> or SRS transmission in RRC_INACTIVE is configured</w:t>
      </w:r>
      <w:bookmarkEnd w:id="601"/>
      <w:bookmarkEnd w:id="602"/>
      <w:bookmarkEnd w:id="603"/>
      <w:bookmarkEnd w:id="60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649B27ED" w14:textId="77777777" w:rsidR="00033574" w:rsidRPr="006D0C02" w:rsidRDefault="00033574" w:rsidP="00033574">
      <w:pPr>
        <w:pStyle w:val="B1"/>
      </w:pPr>
      <w:r w:rsidRPr="006D0C02">
        <w:t>1&gt;</w:t>
      </w:r>
      <w:r w:rsidRPr="006D0C02">
        <w:tab/>
        <w:t xml:space="preserve">if relay (re)selection or cell selection by a L2 U2N Remote UE </w:t>
      </w:r>
      <w:ins w:id="610" w:author="Huawei, HiSilicon" w:date="2025-03-05T23:23:00Z">
        <w:del w:id="611" w:author="R2#130" w:date="2025-06-21T00:37:00Z">
          <w:r w:rsidDel="00AC5FD1">
            <w:delText xml:space="preserve">or by </w:delText>
          </w:r>
        </w:del>
      </w:ins>
      <w:ins w:id="612" w:author="Huawei, HiSilicon" w:date="2025-04-21T18:00:00Z">
        <w:del w:id="613" w:author="R2#130" w:date="2025-06-21T00:37:00Z">
          <w:r w:rsidRPr="000723EF" w:rsidDel="00AC5FD1">
            <w:delText xml:space="preserve">L2 First U2N Relay UE </w:delText>
          </w:r>
        </w:del>
        <w:r w:rsidRPr="000723EF">
          <w:t xml:space="preserve">or </w:t>
        </w:r>
        <w:r>
          <w:t xml:space="preserve">by </w:t>
        </w:r>
        <w:r w:rsidRPr="000723EF">
          <w:t>L2 Intermediate U2N Relay UE</w:t>
        </w:r>
      </w:ins>
      <w:ins w:id="614" w:author="Huawei, HiSilicon" w:date="2025-03-25T14:00:00Z">
        <w:r>
          <w:t xml:space="preserve"> </w:t>
        </w:r>
      </w:ins>
      <w:r w:rsidRPr="006D0C02">
        <w:t>occurs while T319 is running; or</w:t>
      </w:r>
    </w:p>
    <w:p w14:paraId="2F57A7E2" w14:textId="77777777" w:rsidR="00033574" w:rsidRPr="006D0C02" w:rsidRDefault="00033574" w:rsidP="00033574">
      <w:pPr>
        <w:pStyle w:val="B1"/>
      </w:pPr>
      <w:r w:rsidRPr="006D0C02">
        <w:t>1&gt;</w:t>
      </w:r>
      <w:r w:rsidRPr="006D0C02">
        <w:tab/>
        <w:t xml:space="preserve">if cell changes due to relay reselection or cell selection by a L2 U2N Remote UE </w:t>
      </w:r>
      <w:ins w:id="615" w:author="Huawei, HiSilicon" w:date="2025-04-21T18:01:00Z">
        <w:del w:id="616" w:author="R2#130" w:date="2025-06-21T00:37:00Z">
          <w:r w:rsidDel="00AC5FD1">
            <w:delText xml:space="preserve">or by </w:delText>
          </w:r>
          <w:r w:rsidRPr="000723EF" w:rsidDel="00AC5FD1">
            <w:delText xml:space="preserve">L2 First U2N Relay UE </w:delText>
          </w:r>
        </w:del>
        <w:r w:rsidRPr="000723EF">
          <w:t xml:space="preserve">or </w:t>
        </w:r>
        <w:r>
          <w:t xml:space="preserve">by </w:t>
        </w:r>
        <w:r w:rsidRPr="000723EF">
          <w:t>L2 Intermediate U2N Relay UE</w:t>
        </w:r>
      </w:ins>
      <w:ins w:id="617" w:author="Huawei, HiSilicon" w:date="2025-03-25T14:01:00Z">
        <w:r>
          <w:t xml:space="preserve"> </w:t>
        </w:r>
      </w:ins>
      <w:r w:rsidRPr="006D0C02">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618"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lastRenderedPageBreak/>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619" w:name="_Toc193445600"/>
      <w:bookmarkStart w:id="620" w:name="_Toc193451405"/>
      <w:bookmarkStart w:id="621" w:name="_Toc193462670"/>
      <w:bookmarkStart w:id="622" w:name="_Toc201294957"/>
      <w:r w:rsidRPr="00EE6E73">
        <w:t>5.3.13.7</w:t>
      </w:r>
      <w:r w:rsidRPr="00EE6E73">
        <w:tab/>
        <w:t xml:space="preserve">Reception of the </w:t>
      </w:r>
      <w:r w:rsidRPr="00EE6E73">
        <w:rPr>
          <w:i/>
        </w:rPr>
        <w:t xml:space="preserve">RRCSetup </w:t>
      </w:r>
      <w:r w:rsidRPr="00EE6E73">
        <w:t>by the UE</w:t>
      </w:r>
      <w:bookmarkEnd w:id="618"/>
      <w:bookmarkEnd w:id="619"/>
      <w:bookmarkEnd w:id="620"/>
      <w:bookmarkEnd w:id="621"/>
      <w:bookmarkEnd w:id="622"/>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623" w:name="_Toc60776839"/>
      <w:bookmarkStart w:id="624" w:name="_Toc193445601"/>
      <w:bookmarkStart w:id="625" w:name="_Toc193451406"/>
      <w:bookmarkStart w:id="626" w:name="_Toc193462671"/>
      <w:bookmarkStart w:id="627" w:name="_Toc201294958"/>
      <w:r w:rsidRPr="00EE6E73">
        <w:t>5.3.13.8</w:t>
      </w:r>
      <w:r w:rsidRPr="00EE6E73">
        <w:tab/>
        <w:t>RNA update</w:t>
      </w:r>
      <w:bookmarkEnd w:id="623"/>
      <w:bookmarkEnd w:id="624"/>
      <w:bookmarkEnd w:id="625"/>
      <w:bookmarkEnd w:id="626"/>
      <w:bookmarkEnd w:id="627"/>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628" w:name="_Toc60776840"/>
      <w:bookmarkStart w:id="629" w:name="_Toc193445602"/>
      <w:bookmarkStart w:id="630" w:name="_Toc193451407"/>
      <w:bookmarkStart w:id="631" w:name="_Toc193462672"/>
      <w:bookmarkStart w:id="632" w:name="_Toc201294959"/>
      <w:r w:rsidRPr="00EE6E73">
        <w:t>5.3.13.9</w:t>
      </w:r>
      <w:r w:rsidRPr="00EE6E73">
        <w:tab/>
        <w:t xml:space="preserve">Reception of the </w:t>
      </w:r>
      <w:r w:rsidRPr="00EE6E73">
        <w:rPr>
          <w:i/>
        </w:rPr>
        <w:t>RRCRelease</w:t>
      </w:r>
      <w:r w:rsidRPr="00EE6E73">
        <w:t xml:space="preserve"> by the UE</w:t>
      </w:r>
      <w:bookmarkEnd w:id="628"/>
      <w:bookmarkEnd w:id="629"/>
      <w:bookmarkEnd w:id="630"/>
      <w:bookmarkEnd w:id="631"/>
      <w:bookmarkEnd w:id="632"/>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633" w:name="_Toc60776841"/>
      <w:bookmarkStart w:id="634" w:name="_Toc193445603"/>
      <w:bookmarkStart w:id="635" w:name="_Toc193451408"/>
      <w:bookmarkStart w:id="636" w:name="_Toc193462673"/>
      <w:bookmarkStart w:id="637" w:name="_Toc201294960"/>
      <w:r w:rsidRPr="00EE6E73">
        <w:t>5.3.13.10</w:t>
      </w:r>
      <w:r w:rsidRPr="00EE6E73">
        <w:tab/>
        <w:t xml:space="preserve">Reception of the </w:t>
      </w:r>
      <w:r w:rsidRPr="00EE6E73">
        <w:rPr>
          <w:i/>
        </w:rPr>
        <w:t>RRCReject</w:t>
      </w:r>
      <w:r w:rsidRPr="00EE6E73">
        <w:t xml:space="preserve"> by the UE</w:t>
      </w:r>
      <w:bookmarkEnd w:id="633"/>
      <w:bookmarkEnd w:id="634"/>
      <w:bookmarkEnd w:id="635"/>
      <w:bookmarkEnd w:id="636"/>
      <w:bookmarkEnd w:id="637"/>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638" w:name="_Toc60776842"/>
      <w:bookmarkStart w:id="639" w:name="_Toc193445604"/>
      <w:bookmarkStart w:id="640" w:name="_Toc193451409"/>
      <w:bookmarkStart w:id="641" w:name="_Toc193462674"/>
      <w:bookmarkStart w:id="642" w:name="_Toc201294961"/>
      <w:r w:rsidRPr="00EE6E73">
        <w:t>5.3.13.11</w:t>
      </w:r>
      <w:r w:rsidRPr="00EE6E73">
        <w:tab/>
      </w:r>
      <w:r w:rsidRPr="00EE6E73">
        <w:rPr>
          <w:rFonts w:eastAsia="SimSun"/>
        </w:rPr>
        <w:t xml:space="preserve">Inability to comply with </w:t>
      </w:r>
      <w:r w:rsidRPr="00EE6E73">
        <w:rPr>
          <w:rFonts w:eastAsia="SimSun"/>
          <w:i/>
        </w:rPr>
        <w:t>RRCResume</w:t>
      </w:r>
      <w:bookmarkEnd w:id="638"/>
      <w:bookmarkEnd w:id="639"/>
      <w:bookmarkEnd w:id="640"/>
      <w:bookmarkEnd w:id="641"/>
      <w:bookmarkEnd w:id="642"/>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lastRenderedPageBreak/>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643" w:name="_Toc60776843"/>
      <w:bookmarkStart w:id="644" w:name="_Toc193445605"/>
      <w:bookmarkStart w:id="645" w:name="_Toc193451410"/>
      <w:bookmarkStart w:id="646" w:name="_Toc193462675"/>
      <w:bookmarkStart w:id="647" w:name="_Toc201294962"/>
      <w:r w:rsidRPr="00EE6E73">
        <w:rPr>
          <w:rFonts w:eastAsia="Malgun Gothic"/>
        </w:rPr>
        <w:t>5.3.13.12</w:t>
      </w:r>
      <w:r w:rsidRPr="00EE6E73">
        <w:rPr>
          <w:rFonts w:eastAsia="Malgun Gothic"/>
        </w:rPr>
        <w:tab/>
        <w:t>Inter RAT cell reselection</w:t>
      </w:r>
      <w:bookmarkEnd w:id="643"/>
      <w:bookmarkEnd w:id="644"/>
      <w:bookmarkEnd w:id="645"/>
      <w:bookmarkEnd w:id="646"/>
      <w:bookmarkEnd w:id="647"/>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7885F263" w14:textId="77777777" w:rsidR="00033574" w:rsidRDefault="00394471" w:rsidP="00155D8D">
      <w:pPr>
        <w:pStyle w:val="B1"/>
        <w:numPr>
          <w:ilvl w:val="0"/>
          <w:numId w:val="5"/>
        </w:numPr>
        <w:rPr>
          <w:rFonts w:eastAsia="Malgun Gothic"/>
        </w:rPr>
      </w:pPr>
      <w:r w:rsidRPr="00EE6E73">
        <w:rPr>
          <w:rFonts w:eastAsia="Malgun Gothic"/>
        </w:rPr>
        <w:t>perform the actions upon going to RRC_IDLE as specified in 5.3.11, with release cause 'other'.</w:t>
      </w:r>
    </w:p>
    <w:p w14:paraId="0F11BCF0" w14:textId="45B0CA5B" w:rsidR="00033574" w:rsidRPr="00033574" w:rsidRDefault="00033574" w:rsidP="00033574">
      <w:pPr>
        <w:pStyle w:val="B1"/>
        <w:ind w:left="284" w:firstLine="0"/>
        <w:rPr>
          <w:rFonts w:eastAsia="Malgun Gothic"/>
        </w:rPr>
      </w:pPr>
      <w:r w:rsidRPr="00033574">
        <w:rPr>
          <w:rFonts w:eastAsia="Malgun Gothic"/>
        </w:rPr>
        <w:t>================================NEXT CHANGE=====================================</w:t>
      </w:r>
    </w:p>
    <w:p w14:paraId="5EA585FA" w14:textId="77777777" w:rsidR="00033574" w:rsidRPr="00033574" w:rsidRDefault="00033574" w:rsidP="00033574">
      <w:pPr>
        <w:pStyle w:val="B1"/>
        <w:ind w:left="644" w:firstLine="0"/>
        <w:rPr>
          <w:rFonts w:eastAsia="Malgun Gothic"/>
        </w:rPr>
      </w:pPr>
    </w:p>
    <w:p w14:paraId="3520D7EB" w14:textId="77777777" w:rsidR="00394471" w:rsidRPr="00EE6E73" w:rsidRDefault="00394471" w:rsidP="00394471">
      <w:pPr>
        <w:pStyle w:val="Heading3"/>
        <w:rPr>
          <w:rFonts w:eastAsia="Malgun Gothic"/>
        </w:rPr>
      </w:pPr>
      <w:bookmarkStart w:id="648" w:name="_Toc60776850"/>
      <w:bookmarkStart w:id="649" w:name="_Toc193445612"/>
      <w:bookmarkStart w:id="650" w:name="_Toc193451417"/>
      <w:bookmarkStart w:id="651" w:name="_Toc193462682"/>
      <w:bookmarkStart w:id="652" w:name="_Toc201294969"/>
      <w:r w:rsidRPr="00EE6E73">
        <w:rPr>
          <w:rFonts w:eastAsia="Malgun Gothic"/>
        </w:rPr>
        <w:t>5.3.15</w:t>
      </w:r>
      <w:r w:rsidRPr="00EE6E73">
        <w:rPr>
          <w:rFonts w:eastAsia="Malgun Gothic"/>
        </w:rPr>
        <w:tab/>
        <w:t>RRC connection reject</w:t>
      </w:r>
      <w:bookmarkEnd w:id="648"/>
      <w:bookmarkEnd w:id="649"/>
      <w:bookmarkEnd w:id="650"/>
      <w:bookmarkEnd w:id="651"/>
      <w:bookmarkEnd w:id="652"/>
    </w:p>
    <w:p w14:paraId="48081968" w14:textId="77777777" w:rsidR="00394471" w:rsidRPr="00EE6E73" w:rsidRDefault="00394471" w:rsidP="00394471">
      <w:pPr>
        <w:pStyle w:val="Heading4"/>
      </w:pPr>
      <w:bookmarkStart w:id="653" w:name="_Toc60776851"/>
      <w:bookmarkStart w:id="654" w:name="_Toc193445613"/>
      <w:bookmarkStart w:id="655" w:name="_Toc193451418"/>
      <w:bookmarkStart w:id="656" w:name="_Toc193462683"/>
      <w:bookmarkStart w:id="657" w:name="_Toc201294970"/>
      <w:r w:rsidRPr="00EE6E73">
        <w:t>5.3.15.1</w:t>
      </w:r>
      <w:r w:rsidRPr="00EE6E73">
        <w:tab/>
        <w:t>Initiation</w:t>
      </w:r>
      <w:bookmarkEnd w:id="653"/>
      <w:bookmarkEnd w:id="654"/>
      <w:bookmarkEnd w:id="655"/>
      <w:bookmarkEnd w:id="656"/>
      <w:bookmarkEnd w:id="657"/>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658" w:name="_Toc60776852"/>
      <w:bookmarkStart w:id="659" w:name="_Toc193445614"/>
      <w:bookmarkStart w:id="660" w:name="_Toc193451419"/>
      <w:bookmarkStart w:id="661" w:name="_Toc193462684"/>
      <w:bookmarkStart w:id="662" w:name="_Toc201294971"/>
      <w:r w:rsidRPr="00EE6E73">
        <w:t>5.3.15.2</w:t>
      </w:r>
      <w:r w:rsidRPr="00EE6E73">
        <w:tab/>
        <w:t xml:space="preserve">Reception of the </w:t>
      </w:r>
      <w:r w:rsidRPr="00EE6E73">
        <w:rPr>
          <w:i/>
        </w:rPr>
        <w:t>RRCReject</w:t>
      </w:r>
      <w:r w:rsidRPr="00EE6E73">
        <w:t xml:space="preserve"> by the UE</w:t>
      </w:r>
      <w:bookmarkEnd w:id="658"/>
      <w:bookmarkEnd w:id="659"/>
      <w:bookmarkEnd w:id="660"/>
      <w:bookmarkEnd w:id="661"/>
      <w:bookmarkEnd w:id="662"/>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lastRenderedPageBreak/>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6F722813" w14:textId="77777777" w:rsidR="00FD334C" w:rsidRPr="006D0C02" w:rsidRDefault="00FD334C" w:rsidP="00FD334C">
      <w:r w:rsidRPr="006D0C02">
        <w:t xml:space="preserve">Upon L2 U2N Relay UE receives </w:t>
      </w:r>
      <w:r w:rsidRPr="006D0C02">
        <w:rPr>
          <w:i/>
        </w:rPr>
        <w:t>RRCReject</w:t>
      </w:r>
      <w:r w:rsidRPr="006D0C02">
        <w:t>, it either indicates to upper layers (to trigger PC5 unicast link release</w:t>
      </w:r>
      <w:r>
        <w:t xml:space="preserve"> </w:t>
      </w:r>
      <w:ins w:id="663" w:author="Huawei, HiSilicon" w:date="2025-03-05T23:46:00Z">
        <w:r>
          <w:t xml:space="preserve">with its connected downstream </w:t>
        </w:r>
      </w:ins>
      <w:ins w:id="664" w:author="Huawei, HiSilicon" w:date="2025-03-26T22:30:00Z">
        <w:r>
          <w:t xml:space="preserve">child </w:t>
        </w:r>
      </w:ins>
      <w:ins w:id="665" w:author="Huawei, HiSilicon" w:date="2025-03-05T23:46:00Z">
        <w:r>
          <w:t>UE(s)</w:t>
        </w:r>
      </w:ins>
      <w:r w:rsidRPr="006D0C02">
        <w:t xml:space="preserve">) or sends </w:t>
      </w:r>
      <w:r w:rsidRPr="006D0C02">
        <w:rPr>
          <w:i/>
        </w:rPr>
        <w:t>NotificationMessageSidelink</w:t>
      </w:r>
      <w:r w:rsidRPr="006D0C02">
        <w:t xml:space="preserve"> message to the connected L2 U2N Remote UE(s) </w:t>
      </w:r>
      <w:ins w:id="666" w:author="Huawei, HiSilicon" w:date="2025-03-05T23:47:00Z">
        <w:r>
          <w:t xml:space="preserve">or </w:t>
        </w:r>
      </w:ins>
      <w:ins w:id="667" w:author="Huawei, HiSilicon" w:date="2025-03-04T21:02:00Z">
        <w:r w:rsidRPr="006D0C02">
          <w:t>to the connected</w:t>
        </w:r>
      </w:ins>
      <w:ins w:id="668" w:author="Huawei, HiSilicon" w:date="2025-04-20T21:00:00Z">
        <w:r>
          <w:t xml:space="preserve"> downstream child UE(s)</w:t>
        </w:r>
      </w:ins>
      <w:ins w:id="669" w:author="Huawei, HiSilicon" w:date="2025-03-05T23:47:00Z">
        <w:r>
          <w:t xml:space="preserve"> </w:t>
        </w:r>
      </w:ins>
      <w:r w:rsidRPr="006D0C02">
        <w:t>in accordance with 5.8.9.10.</w:t>
      </w:r>
    </w:p>
    <w:p w14:paraId="13E9686D" w14:textId="77777777" w:rsidR="00394471" w:rsidRPr="00EE6E73" w:rsidRDefault="00394471" w:rsidP="00394471">
      <w:r w:rsidRPr="00EE6E73">
        <w:t>The RRC_INACTIVE UE shall continue to monitor paging while the timer T302 is running.</w:t>
      </w:r>
    </w:p>
    <w:p w14:paraId="7C57E168" w14:textId="09784BC1" w:rsidR="00394471" w:rsidRDefault="00394471" w:rsidP="00394471">
      <w:pPr>
        <w:pStyle w:val="NO"/>
      </w:pPr>
      <w:r w:rsidRPr="00EE6E73">
        <w:t>NOTE:</w:t>
      </w:r>
      <w:r w:rsidRPr="00EE6E73">
        <w:tab/>
        <w:t>If timer T331 is running, the UE continues to perform idle/inactive measurements according to 5.7.8.</w:t>
      </w:r>
    </w:p>
    <w:p w14:paraId="57E0E167" w14:textId="4536206E" w:rsidR="00FD334C" w:rsidRDefault="00FD334C" w:rsidP="00FD334C">
      <w:pPr>
        <w:pStyle w:val="B1"/>
        <w:ind w:left="284" w:firstLine="0"/>
        <w:rPr>
          <w:rFonts w:eastAsia="Malgun Gothic"/>
        </w:rPr>
      </w:pPr>
      <w:r w:rsidRPr="004859B4">
        <w:rPr>
          <w:rFonts w:eastAsia="Malgun Gothic"/>
        </w:rPr>
        <w:t>================================</w:t>
      </w:r>
      <w:r w:rsidR="00AF6E31">
        <w:rPr>
          <w:rFonts w:eastAsia="Malgun Gothic"/>
        </w:rPr>
        <w:t xml:space="preserve">PLACE HOLDER FOR </w:t>
      </w:r>
      <w:r w:rsidRPr="004859B4">
        <w:rPr>
          <w:rFonts w:eastAsia="Malgun Gothic"/>
        </w:rPr>
        <w:t>NEXT</w:t>
      </w:r>
      <w:r>
        <w:rPr>
          <w:rFonts w:eastAsia="Malgun Gothic"/>
        </w:rPr>
        <w:t xml:space="preserve"> </w:t>
      </w:r>
      <w:r w:rsidR="00AF6E31">
        <w:rPr>
          <w:rFonts w:eastAsia="Malgun Gothic"/>
        </w:rPr>
        <w:t xml:space="preserve">CHANGE </w:t>
      </w:r>
      <w:r w:rsidRPr="004859B4">
        <w:rPr>
          <w:rFonts w:eastAsia="Malgun Gothic"/>
        </w:rPr>
        <w:t>====================</w:t>
      </w:r>
    </w:p>
    <w:p w14:paraId="66FEDF7C" w14:textId="77777777" w:rsidR="00FD334C" w:rsidRPr="00EE6E73" w:rsidRDefault="00FD334C" w:rsidP="00394471">
      <w:pPr>
        <w:pStyle w:val="NO"/>
      </w:pPr>
    </w:p>
    <w:p w14:paraId="4B78C917" w14:textId="77777777" w:rsidR="00394471" w:rsidRPr="00EE6E73" w:rsidRDefault="00394471" w:rsidP="00394471">
      <w:pPr>
        <w:pStyle w:val="Heading2"/>
      </w:pPr>
      <w:bookmarkStart w:id="670" w:name="_Toc60776865"/>
      <w:bookmarkStart w:id="671" w:name="_Toc193445627"/>
      <w:bookmarkStart w:id="672" w:name="_Toc193451432"/>
      <w:bookmarkStart w:id="673" w:name="_Toc193462697"/>
      <w:bookmarkStart w:id="674" w:name="_Toc201294984"/>
      <w:r w:rsidRPr="00EE6E73">
        <w:t>5.5</w:t>
      </w:r>
      <w:r w:rsidRPr="00EE6E73">
        <w:tab/>
        <w:t>Measurements</w:t>
      </w:r>
      <w:bookmarkEnd w:id="670"/>
      <w:bookmarkEnd w:id="671"/>
      <w:bookmarkEnd w:id="672"/>
      <w:bookmarkEnd w:id="673"/>
      <w:bookmarkEnd w:id="674"/>
    </w:p>
    <w:p w14:paraId="73C760DA" w14:textId="77777777" w:rsidR="00394471" w:rsidRPr="00EE6E73" w:rsidRDefault="00394471" w:rsidP="00394471">
      <w:pPr>
        <w:pStyle w:val="Heading3"/>
      </w:pPr>
      <w:bookmarkStart w:id="675" w:name="_Toc60776866"/>
      <w:bookmarkStart w:id="676" w:name="_Toc193445628"/>
      <w:bookmarkStart w:id="677" w:name="_Toc193451433"/>
      <w:bookmarkStart w:id="678" w:name="_Toc193462698"/>
      <w:bookmarkStart w:id="679" w:name="_Toc201294985"/>
      <w:r w:rsidRPr="00EE6E73">
        <w:t>5.5.1</w:t>
      </w:r>
      <w:r w:rsidRPr="00EE6E73">
        <w:tab/>
        <w:t>Introduction</w:t>
      </w:r>
      <w:bookmarkEnd w:id="675"/>
      <w:bookmarkEnd w:id="676"/>
      <w:bookmarkEnd w:id="677"/>
      <w:bookmarkEnd w:id="678"/>
      <w:bookmarkEnd w:id="67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lastRenderedPageBreak/>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lastRenderedPageBreak/>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lastRenderedPageBreak/>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680" w:name="_Toc60776867"/>
      <w:bookmarkStart w:id="681" w:name="_Toc193445629"/>
      <w:bookmarkStart w:id="682" w:name="_Toc193451434"/>
      <w:bookmarkStart w:id="683" w:name="_Toc193462699"/>
      <w:bookmarkStart w:id="684" w:name="_Toc201294986"/>
      <w:r w:rsidRPr="00EE6E73">
        <w:t>5.5.2</w:t>
      </w:r>
      <w:r w:rsidRPr="00EE6E73">
        <w:tab/>
        <w:t>Measurement configuration</w:t>
      </w:r>
      <w:bookmarkEnd w:id="680"/>
      <w:bookmarkEnd w:id="681"/>
      <w:bookmarkEnd w:id="682"/>
      <w:bookmarkEnd w:id="683"/>
      <w:bookmarkEnd w:id="684"/>
    </w:p>
    <w:p w14:paraId="773B33D2" w14:textId="77777777" w:rsidR="00394471" w:rsidRPr="00EE6E73" w:rsidRDefault="00394471" w:rsidP="00394471">
      <w:pPr>
        <w:pStyle w:val="Heading4"/>
      </w:pPr>
      <w:bookmarkStart w:id="685" w:name="_Toc60776868"/>
      <w:bookmarkStart w:id="686" w:name="_Toc193445630"/>
      <w:bookmarkStart w:id="687" w:name="_Toc193451435"/>
      <w:bookmarkStart w:id="688" w:name="_Toc193462700"/>
      <w:bookmarkStart w:id="689" w:name="_Toc201294987"/>
      <w:r w:rsidRPr="00EE6E73">
        <w:t>5.5.2.1</w:t>
      </w:r>
      <w:r w:rsidRPr="00EE6E73">
        <w:tab/>
        <w:t>General</w:t>
      </w:r>
      <w:bookmarkEnd w:id="685"/>
      <w:bookmarkEnd w:id="686"/>
      <w:bookmarkEnd w:id="687"/>
      <w:bookmarkEnd w:id="688"/>
      <w:bookmarkEnd w:id="68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lastRenderedPageBreak/>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690" w:name="_Toc60776869"/>
      <w:bookmarkStart w:id="691" w:name="_Toc193445631"/>
      <w:bookmarkStart w:id="692" w:name="_Toc193451436"/>
      <w:bookmarkStart w:id="693" w:name="_Toc193462701"/>
      <w:bookmarkStart w:id="694" w:name="_Toc201294988"/>
      <w:r w:rsidRPr="00EE6E73">
        <w:t>5.5.2.2</w:t>
      </w:r>
      <w:r w:rsidRPr="00EE6E73">
        <w:tab/>
        <w:t>Measurement identity removal</w:t>
      </w:r>
      <w:bookmarkEnd w:id="690"/>
      <w:bookmarkEnd w:id="691"/>
      <w:bookmarkEnd w:id="692"/>
      <w:bookmarkEnd w:id="693"/>
      <w:bookmarkEnd w:id="69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lastRenderedPageBreak/>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695" w:name="_Toc60776870"/>
      <w:bookmarkStart w:id="696" w:name="_Toc193445632"/>
      <w:bookmarkStart w:id="697" w:name="_Toc193451437"/>
      <w:bookmarkStart w:id="698" w:name="_Toc193462702"/>
      <w:bookmarkStart w:id="699" w:name="_Toc201294989"/>
      <w:r w:rsidRPr="00EE6E73">
        <w:t>5.5.2.3</w:t>
      </w:r>
      <w:r w:rsidRPr="00EE6E73">
        <w:tab/>
        <w:t>Measurement identity addition/modification</w:t>
      </w:r>
      <w:bookmarkEnd w:id="695"/>
      <w:bookmarkEnd w:id="696"/>
      <w:bookmarkEnd w:id="697"/>
      <w:bookmarkEnd w:id="698"/>
      <w:bookmarkEnd w:id="69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70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701" w:name="_Toc193445633"/>
      <w:bookmarkStart w:id="702" w:name="_Toc193451438"/>
      <w:bookmarkStart w:id="703" w:name="_Toc193462703"/>
      <w:bookmarkStart w:id="704" w:name="_Toc201294990"/>
      <w:r w:rsidRPr="00EE6E73">
        <w:t>5.5.2.4</w:t>
      </w:r>
      <w:r w:rsidRPr="00EE6E73">
        <w:tab/>
        <w:t>Measurement object removal</w:t>
      </w:r>
      <w:bookmarkEnd w:id="700"/>
      <w:bookmarkEnd w:id="701"/>
      <w:bookmarkEnd w:id="702"/>
      <w:bookmarkEnd w:id="703"/>
      <w:bookmarkEnd w:id="70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705" w:name="_Toc60776872"/>
      <w:bookmarkStart w:id="706" w:name="_Toc193445634"/>
      <w:bookmarkStart w:id="707" w:name="_Toc193451439"/>
      <w:bookmarkStart w:id="708" w:name="_Toc193462704"/>
      <w:bookmarkStart w:id="709" w:name="_Toc201294991"/>
      <w:r w:rsidRPr="00EE6E73">
        <w:t>5.5.2.5</w:t>
      </w:r>
      <w:r w:rsidRPr="00EE6E73">
        <w:tab/>
        <w:t>Measurement object addition/modification</w:t>
      </w:r>
      <w:bookmarkEnd w:id="705"/>
      <w:bookmarkEnd w:id="706"/>
      <w:bookmarkEnd w:id="707"/>
      <w:bookmarkEnd w:id="708"/>
      <w:bookmarkEnd w:id="70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lastRenderedPageBreak/>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710" w:name="_Toc60776873"/>
      <w:bookmarkStart w:id="711" w:name="_Toc193445635"/>
      <w:bookmarkStart w:id="712" w:name="_Toc193451440"/>
      <w:bookmarkStart w:id="713" w:name="_Toc193462705"/>
      <w:bookmarkStart w:id="714" w:name="_Toc201294992"/>
      <w:r w:rsidRPr="00EE6E73">
        <w:t>5.5.2.6</w:t>
      </w:r>
      <w:r w:rsidRPr="00EE6E73">
        <w:tab/>
        <w:t>Reporting configuration removal</w:t>
      </w:r>
      <w:bookmarkEnd w:id="710"/>
      <w:bookmarkEnd w:id="711"/>
      <w:bookmarkEnd w:id="712"/>
      <w:bookmarkEnd w:id="713"/>
      <w:bookmarkEnd w:id="71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715" w:name="_Toc60776874"/>
      <w:bookmarkStart w:id="716" w:name="_Toc193445636"/>
      <w:bookmarkStart w:id="717" w:name="_Toc193451441"/>
      <w:bookmarkStart w:id="718" w:name="_Toc193462706"/>
      <w:bookmarkStart w:id="719" w:name="_Toc201294993"/>
      <w:r w:rsidRPr="00EE6E73">
        <w:t>5.5.2.7</w:t>
      </w:r>
      <w:r w:rsidRPr="00EE6E73">
        <w:tab/>
        <w:t>Reporting configuration addition/modification</w:t>
      </w:r>
      <w:bookmarkEnd w:id="715"/>
      <w:bookmarkEnd w:id="716"/>
      <w:bookmarkEnd w:id="717"/>
      <w:bookmarkEnd w:id="718"/>
      <w:bookmarkEnd w:id="71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720" w:name="_Toc60776875"/>
      <w:bookmarkStart w:id="721" w:name="_Toc193445637"/>
      <w:bookmarkStart w:id="722" w:name="_Toc193451442"/>
      <w:bookmarkStart w:id="723" w:name="_Toc193462707"/>
      <w:bookmarkStart w:id="724" w:name="_Toc201294994"/>
      <w:r w:rsidRPr="00EE6E73">
        <w:t>5.5.2.8</w:t>
      </w:r>
      <w:r w:rsidRPr="00EE6E73">
        <w:tab/>
        <w:t>Quantity configuration</w:t>
      </w:r>
      <w:bookmarkEnd w:id="720"/>
      <w:bookmarkEnd w:id="721"/>
      <w:bookmarkEnd w:id="722"/>
      <w:bookmarkEnd w:id="723"/>
      <w:bookmarkEnd w:id="72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725" w:name="_Toc60776876"/>
      <w:bookmarkStart w:id="726" w:name="_Toc193445638"/>
      <w:bookmarkStart w:id="727" w:name="_Toc193451443"/>
      <w:bookmarkStart w:id="728" w:name="_Toc193462708"/>
      <w:bookmarkStart w:id="729" w:name="_Toc201294995"/>
      <w:r w:rsidRPr="00EE6E73">
        <w:t>5.5.2.9</w:t>
      </w:r>
      <w:r w:rsidRPr="00EE6E73">
        <w:tab/>
        <w:t>Measurement gap configuration</w:t>
      </w:r>
      <w:bookmarkEnd w:id="725"/>
      <w:bookmarkEnd w:id="726"/>
      <w:bookmarkEnd w:id="727"/>
      <w:bookmarkEnd w:id="728"/>
      <w:bookmarkEnd w:id="72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lastRenderedPageBreak/>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lastRenderedPageBreak/>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lastRenderedPageBreak/>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730" w:name="_Toc60776877"/>
      <w:bookmarkStart w:id="731" w:name="_Toc193445639"/>
      <w:bookmarkStart w:id="732" w:name="_Toc193451444"/>
      <w:bookmarkStart w:id="733" w:name="_Toc193462709"/>
      <w:bookmarkStart w:id="734" w:name="_Toc201294996"/>
      <w:r w:rsidRPr="00EE6E73">
        <w:t>5.5.2.10</w:t>
      </w:r>
      <w:r w:rsidRPr="00EE6E73">
        <w:tab/>
        <w:t>Reference signal measurement timing configuration</w:t>
      </w:r>
      <w:bookmarkEnd w:id="730"/>
      <w:bookmarkEnd w:id="731"/>
      <w:bookmarkEnd w:id="732"/>
      <w:bookmarkEnd w:id="733"/>
      <w:bookmarkEnd w:id="73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735" w:name="_Toc60776878"/>
      <w:bookmarkStart w:id="736" w:name="_Toc193445640"/>
      <w:bookmarkStart w:id="737" w:name="_Toc193451445"/>
      <w:bookmarkStart w:id="738" w:name="_Toc193462710"/>
      <w:bookmarkStart w:id="739" w:name="_Toc201294997"/>
      <w:r w:rsidRPr="00EE6E73">
        <w:t>5.5.2.10a</w:t>
      </w:r>
      <w:r w:rsidRPr="00EE6E73">
        <w:tab/>
        <w:t>RSSI measurement timing configuration</w:t>
      </w:r>
      <w:bookmarkEnd w:id="735"/>
      <w:bookmarkEnd w:id="736"/>
      <w:bookmarkEnd w:id="737"/>
      <w:bookmarkEnd w:id="738"/>
      <w:bookmarkEnd w:id="73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lastRenderedPageBreak/>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740" w:name="_Toc60776879"/>
      <w:bookmarkStart w:id="741" w:name="_Toc193445641"/>
      <w:bookmarkStart w:id="742" w:name="_Toc193451446"/>
      <w:bookmarkStart w:id="743" w:name="_Toc193462711"/>
      <w:bookmarkStart w:id="744" w:name="_Toc201294998"/>
      <w:r w:rsidRPr="00EE6E73">
        <w:rPr>
          <w:lang w:eastAsia="en-US"/>
        </w:rPr>
        <w:t>5.5.2.11</w:t>
      </w:r>
      <w:r w:rsidRPr="00EE6E73">
        <w:rPr>
          <w:lang w:eastAsia="en-US"/>
        </w:rPr>
        <w:tab/>
        <w:t>Measurement gap sharing configuration</w:t>
      </w:r>
      <w:bookmarkEnd w:id="740"/>
      <w:bookmarkEnd w:id="741"/>
      <w:bookmarkEnd w:id="742"/>
      <w:bookmarkEnd w:id="743"/>
      <w:bookmarkEnd w:id="74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745" w:name="_Toc139045141"/>
      <w:bookmarkStart w:id="746" w:name="_Toc193445642"/>
      <w:bookmarkStart w:id="747" w:name="_Toc193451447"/>
      <w:bookmarkStart w:id="748" w:name="_Toc193462712"/>
      <w:bookmarkStart w:id="749" w:name="_Toc201294999"/>
      <w:bookmarkStart w:id="750" w:name="_Hlk149920857"/>
      <w:r w:rsidRPr="00EE6E73">
        <w:rPr>
          <w:lang w:eastAsia="en-US"/>
        </w:rPr>
        <w:t>5.5.2.12</w:t>
      </w:r>
      <w:r w:rsidRPr="00EE6E73">
        <w:rPr>
          <w:lang w:eastAsia="en-US"/>
        </w:rPr>
        <w:tab/>
      </w:r>
      <w:bookmarkEnd w:id="745"/>
      <w:r w:rsidRPr="00EE6E73">
        <w:rPr>
          <w:lang w:eastAsia="en-US"/>
        </w:rPr>
        <w:t>Effective measurement window configuration</w:t>
      </w:r>
      <w:bookmarkEnd w:id="746"/>
      <w:bookmarkEnd w:id="747"/>
      <w:bookmarkEnd w:id="748"/>
      <w:bookmarkEnd w:id="74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751" w:name="_Hlk146821696"/>
      <w:r w:rsidRPr="00EE6E73">
        <w:rPr>
          <w:lang w:eastAsia="en-US"/>
        </w:rPr>
        <w:t xml:space="preserve">effectiveMeasWindowConfig </w:t>
      </w:r>
      <w:bookmarkEnd w:id="75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lastRenderedPageBreak/>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75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752" w:name="_Toc60776880"/>
      <w:bookmarkStart w:id="753" w:name="_Toc193445643"/>
      <w:bookmarkStart w:id="754" w:name="_Toc193451448"/>
      <w:bookmarkStart w:id="755" w:name="_Toc193462713"/>
      <w:bookmarkStart w:id="756" w:name="_Toc201295000"/>
      <w:r w:rsidRPr="00EE6E73">
        <w:t>5.5.3</w:t>
      </w:r>
      <w:r w:rsidRPr="00EE6E73">
        <w:tab/>
        <w:t>Performing measurements</w:t>
      </w:r>
      <w:bookmarkEnd w:id="752"/>
      <w:bookmarkEnd w:id="753"/>
      <w:bookmarkEnd w:id="754"/>
      <w:bookmarkEnd w:id="755"/>
      <w:bookmarkEnd w:id="756"/>
    </w:p>
    <w:p w14:paraId="64CEFF9E" w14:textId="77777777" w:rsidR="00394471" w:rsidRPr="00EE6E73" w:rsidRDefault="00394471" w:rsidP="00394471">
      <w:pPr>
        <w:pStyle w:val="Heading4"/>
      </w:pPr>
      <w:bookmarkStart w:id="757" w:name="_Toc60776881"/>
      <w:bookmarkStart w:id="758" w:name="_Toc193445644"/>
      <w:bookmarkStart w:id="759" w:name="_Toc193451449"/>
      <w:bookmarkStart w:id="760" w:name="_Toc193462714"/>
      <w:bookmarkStart w:id="761" w:name="_Toc201295001"/>
      <w:r w:rsidRPr="00EE6E73">
        <w:t>5.5.3.1</w:t>
      </w:r>
      <w:r w:rsidRPr="00EE6E73">
        <w:tab/>
        <w:t>General</w:t>
      </w:r>
      <w:bookmarkEnd w:id="757"/>
      <w:bookmarkEnd w:id="758"/>
      <w:bookmarkEnd w:id="759"/>
      <w:bookmarkEnd w:id="760"/>
      <w:bookmarkEnd w:id="76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lastRenderedPageBreak/>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lastRenderedPageBreak/>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w:t>
      </w:r>
      <w:r w:rsidRPr="00EE6E73">
        <w:lastRenderedPageBreak/>
        <w:t>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lastRenderedPageBreak/>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762" w:name="_Toc60776882"/>
      <w:bookmarkStart w:id="763" w:name="_Toc193445645"/>
      <w:bookmarkStart w:id="764" w:name="_Toc193451450"/>
      <w:bookmarkStart w:id="765" w:name="_Toc193462715"/>
      <w:bookmarkStart w:id="766" w:name="_Toc201295002"/>
      <w:r w:rsidRPr="00EE6E73">
        <w:t>5.5.3.2</w:t>
      </w:r>
      <w:r w:rsidRPr="00EE6E73">
        <w:tab/>
        <w:t>Layer 3 filtering</w:t>
      </w:r>
      <w:bookmarkEnd w:id="762"/>
      <w:bookmarkEnd w:id="763"/>
      <w:bookmarkEnd w:id="764"/>
      <w:bookmarkEnd w:id="765"/>
      <w:bookmarkEnd w:id="76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767" w:name="OLE_LINK6"/>
      <w:r w:rsidR="0013042E" w:rsidRPr="00EE6E73">
        <w:t xml:space="preserve"> U2N</w:t>
      </w:r>
      <w:r w:rsidR="00F551A5" w:rsidRPr="00EE6E73">
        <w:t>/U2U</w:t>
      </w:r>
      <w:r w:rsidR="0013042E" w:rsidRPr="00EE6E73">
        <w:t xml:space="preserve"> Relay (re)selection evaluation</w:t>
      </w:r>
      <w:bookmarkEnd w:id="76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lastRenderedPageBreak/>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768" w:name="_Toc60776883"/>
      <w:bookmarkStart w:id="769" w:name="_Toc193445646"/>
      <w:bookmarkStart w:id="770" w:name="_Toc193451451"/>
      <w:bookmarkStart w:id="771" w:name="_Toc193462716"/>
      <w:bookmarkStart w:id="772" w:name="_Toc201295003"/>
      <w:r w:rsidRPr="00EE6E73">
        <w:t>5.5.3.3</w:t>
      </w:r>
      <w:r w:rsidRPr="00EE6E73">
        <w:tab/>
        <w:t>Derivation of cell measurement results</w:t>
      </w:r>
      <w:bookmarkEnd w:id="768"/>
      <w:bookmarkEnd w:id="769"/>
      <w:bookmarkEnd w:id="770"/>
      <w:bookmarkEnd w:id="771"/>
      <w:bookmarkEnd w:id="77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w:t>
      </w:r>
      <w:r w:rsidRPr="00EE6E73">
        <w:lastRenderedPageBreak/>
        <w:t xml:space="preserve">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773" w:name="_Toc60776884"/>
      <w:bookmarkStart w:id="774" w:name="_Toc193445647"/>
      <w:bookmarkStart w:id="775" w:name="_Toc193451452"/>
      <w:bookmarkStart w:id="776" w:name="_Toc193462717"/>
      <w:bookmarkStart w:id="777" w:name="_Toc201295004"/>
      <w:r w:rsidRPr="00EE6E73">
        <w:t>5.5.3.3a</w:t>
      </w:r>
      <w:r w:rsidRPr="00EE6E73">
        <w:tab/>
        <w:t>Derivation of layer 3 beam filtered measurement</w:t>
      </w:r>
      <w:bookmarkEnd w:id="773"/>
      <w:bookmarkEnd w:id="774"/>
      <w:bookmarkEnd w:id="775"/>
      <w:bookmarkEnd w:id="776"/>
      <w:bookmarkEnd w:id="77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778" w:name="_Toc193445648"/>
      <w:bookmarkStart w:id="779" w:name="_Toc193451453"/>
      <w:bookmarkStart w:id="780" w:name="_Toc193462718"/>
      <w:bookmarkStart w:id="781" w:name="_Toc201295005"/>
      <w:bookmarkStart w:id="782" w:name="_Toc60776885"/>
      <w:r w:rsidRPr="00EE6E73">
        <w:rPr>
          <w:lang w:eastAsia="x-none"/>
        </w:rPr>
        <w:t>5.5.3.4</w:t>
      </w:r>
      <w:r w:rsidRPr="00EE6E73">
        <w:rPr>
          <w:lang w:eastAsia="x-none"/>
        </w:rPr>
        <w:tab/>
      </w:r>
      <w:r w:rsidRPr="00EE6E73">
        <w:t>Derivation of L2 U2N Relay UE measurement results</w:t>
      </w:r>
      <w:bookmarkEnd w:id="778"/>
      <w:bookmarkEnd w:id="779"/>
      <w:bookmarkEnd w:id="780"/>
      <w:bookmarkEnd w:id="78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783" w:name="_Toc193445649"/>
      <w:bookmarkStart w:id="784" w:name="_Toc193451454"/>
      <w:bookmarkStart w:id="785" w:name="_Toc193462719"/>
      <w:bookmarkStart w:id="786" w:name="_Toc201295006"/>
      <w:r w:rsidRPr="00EE6E73">
        <w:t>5.5.4</w:t>
      </w:r>
      <w:r w:rsidRPr="00EE6E73">
        <w:tab/>
        <w:t>Measurement report triggering</w:t>
      </w:r>
      <w:bookmarkEnd w:id="782"/>
      <w:bookmarkEnd w:id="783"/>
      <w:bookmarkEnd w:id="784"/>
      <w:bookmarkEnd w:id="785"/>
      <w:bookmarkEnd w:id="786"/>
    </w:p>
    <w:p w14:paraId="52137AB3" w14:textId="77777777" w:rsidR="00394471" w:rsidRPr="00EE6E73" w:rsidRDefault="00394471" w:rsidP="00394471">
      <w:pPr>
        <w:pStyle w:val="Heading4"/>
      </w:pPr>
      <w:bookmarkStart w:id="787" w:name="_Toc60776886"/>
      <w:bookmarkStart w:id="788" w:name="_Toc193445650"/>
      <w:bookmarkStart w:id="789" w:name="_Toc193451455"/>
      <w:bookmarkStart w:id="790" w:name="_Toc193462720"/>
      <w:bookmarkStart w:id="791" w:name="_Toc201295007"/>
      <w:r w:rsidRPr="00EE6E73">
        <w:t>5.5.4.1</w:t>
      </w:r>
      <w:r w:rsidRPr="00EE6E73">
        <w:tab/>
        <w:t>General</w:t>
      </w:r>
      <w:bookmarkEnd w:id="787"/>
      <w:bookmarkEnd w:id="788"/>
      <w:bookmarkEnd w:id="789"/>
      <w:bookmarkEnd w:id="790"/>
      <w:bookmarkEnd w:id="79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lastRenderedPageBreak/>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lastRenderedPageBreak/>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w:t>
      </w:r>
      <w:r w:rsidRPr="00EE6E73">
        <w:lastRenderedPageBreak/>
        <w:t xml:space="preserve">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lastRenderedPageBreak/>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lastRenderedPageBreak/>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792" w:name="_Toc60776887"/>
      <w:bookmarkStart w:id="793" w:name="_Toc193445651"/>
      <w:bookmarkStart w:id="794" w:name="_Toc193451456"/>
      <w:bookmarkStart w:id="795" w:name="_Toc193462721"/>
      <w:bookmarkStart w:id="796" w:name="_Toc201295008"/>
      <w:r w:rsidRPr="00EE6E73">
        <w:t>5.5.4.2</w:t>
      </w:r>
      <w:r w:rsidRPr="00EE6E73">
        <w:tab/>
        <w:t>Event A1 (Serving becomes better than threshold)</w:t>
      </w:r>
      <w:bookmarkEnd w:id="792"/>
      <w:bookmarkEnd w:id="793"/>
      <w:bookmarkEnd w:id="794"/>
      <w:bookmarkEnd w:id="795"/>
      <w:bookmarkEnd w:id="79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797" w:name="_Toc60776888"/>
      <w:bookmarkStart w:id="798" w:name="_Toc193445652"/>
      <w:bookmarkStart w:id="799" w:name="_Toc193451457"/>
      <w:bookmarkStart w:id="800" w:name="_Toc193462722"/>
      <w:bookmarkStart w:id="801" w:name="_Toc201295009"/>
      <w:r w:rsidRPr="00EE6E73">
        <w:t>5.5.4.3</w:t>
      </w:r>
      <w:r w:rsidRPr="00EE6E73">
        <w:tab/>
        <w:t>Event A2 (Serving becomes worse than threshold)</w:t>
      </w:r>
      <w:bookmarkEnd w:id="797"/>
      <w:bookmarkEnd w:id="798"/>
      <w:bookmarkEnd w:id="799"/>
      <w:bookmarkEnd w:id="800"/>
      <w:bookmarkEnd w:id="80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802" w:name="_Toc60776889"/>
      <w:bookmarkStart w:id="803" w:name="_Toc193445653"/>
      <w:bookmarkStart w:id="804" w:name="_Toc193451458"/>
      <w:bookmarkStart w:id="805" w:name="_Toc193462723"/>
      <w:bookmarkStart w:id="806" w:name="_Toc201295010"/>
      <w:r w:rsidRPr="00EE6E73">
        <w:t>5.5.4.4</w:t>
      </w:r>
      <w:r w:rsidRPr="00EE6E73">
        <w:tab/>
        <w:t>Event A3 (Neighbour becomes offset better than SpCell)</w:t>
      </w:r>
      <w:bookmarkEnd w:id="802"/>
      <w:bookmarkEnd w:id="803"/>
      <w:bookmarkEnd w:id="804"/>
      <w:bookmarkEnd w:id="805"/>
      <w:bookmarkEnd w:id="80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807" w:name="_Toc60776890"/>
      <w:bookmarkStart w:id="808" w:name="_Toc193445654"/>
      <w:bookmarkStart w:id="809" w:name="_Toc193451459"/>
      <w:bookmarkStart w:id="810" w:name="_Toc193462724"/>
      <w:bookmarkStart w:id="811" w:name="_Toc201295011"/>
      <w:r w:rsidRPr="00EE6E73">
        <w:t>5.5.4.5</w:t>
      </w:r>
      <w:r w:rsidRPr="00EE6E73">
        <w:tab/>
        <w:t>Event A4 (Neighbour becomes better than threshold)</w:t>
      </w:r>
      <w:bookmarkEnd w:id="807"/>
      <w:bookmarkEnd w:id="808"/>
      <w:bookmarkEnd w:id="809"/>
      <w:bookmarkEnd w:id="810"/>
      <w:bookmarkEnd w:id="81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lastRenderedPageBreak/>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812" w:name="_Toc60776891"/>
      <w:bookmarkStart w:id="813" w:name="_Toc193445655"/>
      <w:bookmarkStart w:id="814" w:name="_Toc193451460"/>
      <w:bookmarkStart w:id="815" w:name="_Toc193462725"/>
      <w:bookmarkStart w:id="816" w:name="_Toc201295012"/>
      <w:r w:rsidRPr="00EE6E73">
        <w:t>5.5.4.6</w:t>
      </w:r>
      <w:r w:rsidRPr="00EE6E73">
        <w:tab/>
        <w:t>Event A5 (SpCell becomes worse than threshold1 and neighbour becomes better than threshold2)</w:t>
      </w:r>
      <w:bookmarkEnd w:id="812"/>
      <w:bookmarkEnd w:id="813"/>
      <w:bookmarkEnd w:id="814"/>
      <w:bookmarkEnd w:id="815"/>
      <w:bookmarkEnd w:id="81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lastRenderedPageBreak/>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817" w:name="_Toc60776892"/>
      <w:bookmarkStart w:id="818" w:name="_Toc193445656"/>
      <w:bookmarkStart w:id="819" w:name="_Toc193451461"/>
      <w:bookmarkStart w:id="820" w:name="_Toc193462726"/>
      <w:bookmarkStart w:id="821" w:name="_Toc201295013"/>
      <w:r w:rsidRPr="00EE6E73">
        <w:t>5.5.4.7</w:t>
      </w:r>
      <w:r w:rsidRPr="00EE6E73">
        <w:tab/>
        <w:t>Event A6 (Neighbour becomes offset better than SCell)</w:t>
      </w:r>
      <w:bookmarkEnd w:id="817"/>
      <w:bookmarkEnd w:id="818"/>
      <w:bookmarkEnd w:id="819"/>
      <w:bookmarkEnd w:id="820"/>
      <w:bookmarkEnd w:id="82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822" w:name="_Toc60776893"/>
      <w:bookmarkStart w:id="823" w:name="_Toc193445657"/>
      <w:bookmarkStart w:id="824" w:name="_Toc193451462"/>
      <w:bookmarkStart w:id="825" w:name="_Toc193462727"/>
      <w:bookmarkStart w:id="826" w:name="_Toc201295014"/>
      <w:r w:rsidRPr="00EE6E73">
        <w:lastRenderedPageBreak/>
        <w:t>5.5.4.8</w:t>
      </w:r>
      <w:r w:rsidRPr="00EE6E73">
        <w:tab/>
        <w:t>Event B1 (Inter RAT neighbour becomes better than threshold)</w:t>
      </w:r>
      <w:bookmarkEnd w:id="822"/>
      <w:bookmarkEnd w:id="823"/>
      <w:bookmarkEnd w:id="824"/>
      <w:bookmarkEnd w:id="825"/>
      <w:bookmarkEnd w:id="82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827" w:name="_Toc60776894"/>
      <w:bookmarkStart w:id="828" w:name="_Toc193445658"/>
      <w:bookmarkStart w:id="829" w:name="_Toc193451463"/>
      <w:bookmarkStart w:id="830" w:name="_Toc193462728"/>
      <w:bookmarkStart w:id="831" w:name="_Toc201295015"/>
      <w:r w:rsidRPr="00EE6E73">
        <w:t>5.5.4.9</w:t>
      </w:r>
      <w:r w:rsidRPr="00EE6E73">
        <w:tab/>
        <w:t>Event B2 (PCell becomes worse than threshold1 and inter RAT neighbour becomes better than threshold2)</w:t>
      </w:r>
      <w:bookmarkEnd w:id="827"/>
      <w:bookmarkEnd w:id="828"/>
      <w:bookmarkEnd w:id="829"/>
      <w:bookmarkEnd w:id="830"/>
      <w:bookmarkEnd w:id="83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lastRenderedPageBreak/>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832" w:name="_Toc60776895"/>
      <w:bookmarkStart w:id="833" w:name="_Toc193445659"/>
      <w:bookmarkStart w:id="834" w:name="_Toc193451464"/>
      <w:bookmarkStart w:id="835" w:name="_Toc193462729"/>
      <w:bookmarkStart w:id="836" w:name="_Toc201295016"/>
      <w:r w:rsidRPr="00EE6E73">
        <w:t>5.5.4.10</w:t>
      </w:r>
      <w:r w:rsidRPr="00EE6E73">
        <w:tab/>
        <w:t>Event I1 (Interference becomes higher than threshold)</w:t>
      </w:r>
      <w:bookmarkEnd w:id="832"/>
      <w:bookmarkEnd w:id="833"/>
      <w:bookmarkEnd w:id="834"/>
      <w:bookmarkEnd w:id="835"/>
      <w:bookmarkEnd w:id="83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837" w:name="_Toc60776896"/>
      <w:bookmarkStart w:id="838" w:name="_Toc193445660"/>
      <w:bookmarkStart w:id="839" w:name="_Toc193451465"/>
      <w:bookmarkStart w:id="840" w:name="_Toc193462730"/>
      <w:bookmarkStart w:id="841" w:name="_Toc201295017"/>
      <w:r w:rsidRPr="00EE6E73">
        <w:t>5.5.4.11</w:t>
      </w:r>
      <w:r w:rsidRPr="00EE6E73">
        <w:tab/>
        <w:t>Event C1 (The NR sidelink channel busy ratio is above a threshold)</w:t>
      </w:r>
      <w:bookmarkEnd w:id="837"/>
      <w:bookmarkEnd w:id="838"/>
      <w:bookmarkEnd w:id="839"/>
      <w:bookmarkEnd w:id="840"/>
      <w:bookmarkEnd w:id="84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lastRenderedPageBreak/>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842" w:name="MCCQCTEMPBM_00000812"/>
    <w:bookmarkStart w:id="84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39" type="#_x0000_t75" style="width:72.7pt;height:12.7pt" o:ole="" fillcolor="yellow">
            <v:imagedata r:id="rId47" o:title=""/>
          </v:shape>
          <o:OLEObject Type="Embed" ProgID="Equation.3" ShapeID="_x0000_i1039" DrawAspect="Content" ObjectID="_1814218294" r:id="rId48"/>
        </w:object>
      </w:r>
      <w:bookmarkEnd w:id="842"/>
      <w:bookmarkEnd w:id="843"/>
    </w:p>
    <w:p w14:paraId="7E3DDDB9" w14:textId="77777777" w:rsidR="00394471" w:rsidRPr="00EE6E73" w:rsidRDefault="00394471" w:rsidP="00394471">
      <w:bookmarkStart w:id="844" w:name="MCCQCTEMPBM_00000803"/>
      <w:r w:rsidRPr="00EE6E73">
        <w:rPr>
          <w:lang w:eastAsia="ko-KR"/>
        </w:rPr>
        <w:t>Inequality</w:t>
      </w:r>
      <w:r w:rsidRPr="00EE6E73">
        <w:t xml:space="preserve"> C1-2 (Leaving condition)</w:t>
      </w:r>
    </w:p>
    <w:bookmarkStart w:id="845" w:name="MCCQCTEMPBM_00000813"/>
    <w:bookmarkStart w:id="846" w:name="MCCQCTEMPBM_00000808"/>
    <w:bookmarkEnd w:id="844"/>
    <w:p w14:paraId="26700436" w14:textId="77777777" w:rsidR="00394471" w:rsidRPr="00EE6E73" w:rsidRDefault="00394471" w:rsidP="00394471">
      <w:r w:rsidRPr="00EE6E73">
        <w:rPr>
          <w:position w:val="-10"/>
        </w:rPr>
        <w:object w:dxaOrig="1440" w:dyaOrig="270" w14:anchorId="35919F91">
          <v:shape id="_x0000_i1040" type="#_x0000_t75" style="width:1in;height:12.7pt" o:ole="">
            <v:imagedata r:id="rId49" o:title=""/>
          </v:shape>
          <o:OLEObject Type="Embed" ProgID="Equation.3" ShapeID="_x0000_i1040" DrawAspect="Content" ObjectID="_1814218295" r:id="rId50"/>
        </w:object>
      </w:r>
      <w:bookmarkEnd w:id="845"/>
      <w:bookmarkEnd w:id="846"/>
    </w:p>
    <w:p w14:paraId="325E44CA" w14:textId="77777777" w:rsidR="00394471" w:rsidRPr="00EE6E73" w:rsidRDefault="00394471" w:rsidP="00394471">
      <w:bookmarkStart w:id="847" w:name="MCCQCTEMPBM_00000804"/>
      <w:r w:rsidRPr="00EE6E73">
        <w:t>The variables in the formula are defined as follows:</w:t>
      </w:r>
    </w:p>
    <w:bookmarkEnd w:id="84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848" w:name="_Toc60776897"/>
      <w:bookmarkStart w:id="849" w:name="_Toc193445661"/>
      <w:bookmarkStart w:id="850" w:name="_Toc193451466"/>
      <w:bookmarkStart w:id="851" w:name="_Toc193462731"/>
      <w:bookmarkStart w:id="852" w:name="_Toc201295018"/>
      <w:r w:rsidRPr="00EE6E73">
        <w:t>5.5.4.12</w:t>
      </w:r>
      <w:r w:rsidRPr="00EE6E73">
        <w:tab/>
        <w:t>Event C2 (The NR sidelink channel busy ratio is below a threshold)</w:t>
      </w:r>
      <w:bookmarkEnd w:id="848"/>
      <w:bookmarkEnd w:id="849"/>
      <w:bookmarkEnd w:id="850"/>
      <w:bookmarkEnd w:id="851"/>
      <w:bookmarkEnd w:id="85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853" w:name="MCCQCTEMPBM_00000814"/>
    <w:bookmarkStart w:id="85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41" type="#_x0000_t75" style="width:1in;height:12.7pt" o:ole="">
            <v:imagedata r:id="rId49" o:title=""/>
          </v:shape>
          <o:OLEObject Type="Embed" ProgID="Equation.3" ShapeID="_x0000_i1041" DrawAspect="Content" ObjectID="_1814218296" r:id="rId51"/>
        </w:object>
      </w:r>
      <w:bookmarkEnd w:id="853"/>
      <w:bookmarkEnd w:id="854"/>
    </w:p>
    <w:p w14:paraId="1FA53070" w14:textId="77777777" w:rsidR="00394471" w:rsidRPr="00EE6E73" w:rsidRDefault="00394471" w:rsidP="00394471">
      <w:bookmarkStart w:id="855" w:name="MCCQCTEMPBM_00000805"/>
      <w:r w:rsidRPr="00EE6E73">
        <w:rPr>
          <w:lang w:eastAsia="ko-KR"/>
        </w:rPr>
        <w:t>Inequality</w:t>
      </w:r>
      <w:r w:rsidRPr="00EE6E73">
        <w:t xml:space="preserve"> C2-2 (Leaving condition)</w:t>
      </w:r>
    </w:p>
    <w:bookmarkStart w:id="856" w:name="MCCQCTEMPBM_00000815"/>
    <w:bookmarkStart w:id="857" w:name="MCCQCTEMPBM_00000810"/>
    <w:bookmarkEnd w:id="855"/>
    <w:p w14:paraId="1F3FE8DE" w14:textId="77777777" w:rsidR="00394471" w:rsidRPr="00EE6E73" w:rsidRDefault="00394471" w:rsidP="00394471">
      <w:r w:rsidRPr="00EE6E73">
        <w:rPr>
          <w:position w:val="-10"/>
        </w:rPr>
        <w:object w:dxaOrig="1455" w:dyaOrig="270" w14:anchorId="4C69A8BA">
          <v:shape id="_x0000_i1042" type="#_x0000_t75" style="width:72.7pt;height:12.7pt" o:ole="" fillcolor="yellow">
            <v:imagedata r:id="rId47" o:title=""/>
          </v:shape>
          <o:OLEObject Type="Embed" ProgID="Equation.3" ShapeID="_x0000_i1042" DrawAspect="Content" ObjectID="_1814218297" r:id="rId52"/>
        </w:object>
      </w:r>
      <w:bookmarkEnd w:id="856"/>
      <w:bookmarkEnd w:id="857"/>
    </w:p>
    <w:p w14:paraId="71D55E9E" w14:textId="77777777" w:rsidR="00394471" w:rsidRPr="00EE6E73" w:rsidRDefault="00394471" w:rsidP="00394471">
      <w:bookmarkStart w:id="858" w:name="MCCQCTEMPBM_00000806"/>
      <w:r w:rsidRPr="00EE6E73">
        <w:t>The variables in the formula are defined as follows:</w:t>
      </w:r>
    </w:p>
    <w:bookmarkEnd w:id="85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859" w:name="_Toc60776898"/>
      <w:bookmarkStart w:id="860" w:name="_Toc193445662"/>
      <w:bookmarkStart w:id="861" w:name="_Toc193451467"/>
      <w:bookmarkStart w:id="862" w:name="_Toc193462732"/>
      <w:bookmarkStart w:id="863" w:name="_Toc201295019"/>
      <w:r w:rsidRPr="00EE6E73">
        <w:t>5.5.4.13</w:t>
      </w:r>
      <w:r w:rsidRPr="00EE6E73">
        <w:tab/>
        <w:t>Void</w:t>
      </w:r>
      <w:bookmarkEnd w:id="859"/>
      <w:bookmarkEnd w:id="860"/>
      <w:bookmarkEnd w:id="861"/>
      <w:bookmarkEnd w:id="862"/>
      <w:bookmarkEnd w:id="863"/>
    </w:p>
    <w:p w14:paraId="5529306B" w14:textId="370D1222" w:rsidR="00394471" w:rsidRPr="00EE6E73" w:rsidRDefault="00394471" w:rsidP="00394471">
      <w:pPr>
        <w:pStyle w:val="Heading4"/>
      </w:pPr>
      <w:bookmarkStart w:id="864" w:name="_Toc60776899"/>
      <w:bookmarkStart w:id="865" w:name="_Toc193445663"/>
      <w:bookmarkStart w:id="866" w:name="_Toc193451468"/>
      <w:bookmarkStart w:id="867" w:name="_Toc193462733"/>
      <w:bookmarkStart w:id="868" w:name="_Toc201295020"/>
      <w:r w:rsidRPr="00EE6E73">
        <w:t>5.5.4.14</w:t>
      </w:r>
      <w:r w:rsidRPr="00EE6E73">
        <w:tab/>
        <w:t>Void</w:t>
      </w:r>
      <w:bookmarkEnd w:id="864"/>
      <w:bookmarkEnd w:id="865"/>
      <w:bookmarkEnd w:id="866"/>
      <w:bookmarkEnd w:id="867"/>
      <w:bookmarkEnd w:id="868"/>
    </w:p>
    <w:p w14:paraId="028FB322" w14:textId="7A531454" w:rsidR="001F4B54" w:rsidRPr="00EE6E73" w:rsidRDefault="001F4B54" w:rsidP="001F4B54">
      <w:pPr>
        <w:pStyle w:val="Heading4"/>
      </w:pPr>
      <w:bookmarkStart w:id="869" w:name="_Toc193445664"/>
      <w:bookmarkStart w:id="870" w:name="_Toc193451469"/>
      <w:bookmarkStart w:id="871" w:name="_Toc193462734"/>
      <w:bookmarkStart w:id="87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869"/>
      <w:bookmarkEnd w:id="870"/>
      <w:bookmarkEnd w:id="871"/>
      <w:bookmarkEnd w:id="87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lastRenderedPageBreak/>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873" w:name="_Toc193445665"/>
      <w:bookmarkStart w:id="874" w:name="_Toc193451470"/>
      <w:bookmarkStart w:id="875" w:name="_Toc193462735"/>
      <w:bookmarkStart w:id="87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873"/>
      <w:bookmarkEnd w:id="874"/>
      <w:bookmarkEnd w:id="875"/>
      <w:bookmarkEnd w:id="87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w:lastRenderedPageBreak/>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877" w:name="_Toc193445666"/>
      <w:bookmarkStart w:id="878" w:name="_Toc193451471"/>
      <w:bookmarkStart w:id="879" w:name="_Toc193462736"/>
      <w:bookmarkStart w:id="880" w:name="_Toc201295023"/>
      <w:r w:rsidRPr="00EE6E73">
        <w:t>5.5.4.16</w:t>
      </w:r>
      <w:r w:rsidRPr="00EE6E73">
        <w:tab/>
        <w:t>CondEvent T1</w:t>
      </w:r>
      <w:r w:rsidR="00276FEB" w:rsidRPr="00EE6E73">
        <w:t xml:space="preserve"> (Time measured at UE is within a duration from threshold)</w:t>
      </w:r>
      <w:bookmarkEnd w:id="877"/>
      <w:bookmarkEnd w:id="878"/>
      <w:bookmarkEnd w:id="879"/>
      <w:bookmarkEnd w:id="88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lastRenderedPageBreak/>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881" w:name="_Toc193445667"/>
      <w:bookmarkStart w:id="882" w:name="_Toc193451472"/>
      <w:bookmarkStart w:id="883" w:name="_Toc193462737"/>
      <w:bookmarkStart w:id="884" w:name="_Toc201295024"/>
      <w:bookmarkStart w:id="885" w:name="_Toc60776900"/>
      <w:r w:rsidRPr="00EE6E73">
        <w:t>5.5.4.17</w:t>
      </w:r>
      <w:r w:rsidR="00EA5D2D" w:rsidRPr="00EE6E73">
        <w:tab/>
        <w:t>Event X1 (Serving L2 U2N Relay UE becomes worse than threshold1 and NR Cell becomes better than threshold2)</w:t>
      </w:r>
      <w:bookmarkEnd w:id="881"/>
      <w:bookmarkEnd w:id="882"/>
      <w:bookmarkEnd w:id="883"/>
      <w:bookmarkEnd w:id="88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lastRenderedPageBreak/>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886" w:name="_Toc193445668"/>
      <w:bookmarkStart w:id="887" w:name="_Toc193451473"/>
      <w:bookmarkStart w:id="888" w:name="_Toc193462738"/>
      <w:bookmarkStart w:id="889" w:name="_Toc201295025"/>
      <w:r w:rsidRPr="00EE6E73">
        <w:t>5.5.4.18</w:t>
      </w:r>
      <w:r w:rsidR="00EA5D2D" w:rsidRPr="00EE6E73">
        <w:tab/>
        <w:t>Event X2 (Serving L2 U2N Relay UE becomes worse than threshold)</w:t>
      </w:r>
      <w:bookmarkEnd w:id="886"/>
      <w:bookmarkEnd w:id="887"/>
      <w:bookmarkEnd w:id="888"/>
      <w:bookmarkEnd w:id="88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890" w:name="_Toc193445669"/>
      <w:bookmarkStart w:id="891" w:name="_Toc193451474"/>
      <w:bookmarkStart w:id="892" w:name="_Toc193462739"/>
      <w:bookmarkStart w:id="893" w:name="_Toc201295026"/>
      <w:r w:rsidRPr="00EE6E73">
        <w:t>5.5.4.19</w:t>
      </w:r>
      <w:r w:rsidR="00EA5D2D" w:rsidRPr="00EE6E73">
        <w:tab/>
        <w:t>Event Y1 (PCell becomes worse than threshold1 and candidate L2 U2N Relay UE becomes better than threshold2)</w:t>
      </w:r>
      <w:bookmarkEnd w:id="890"/>
      <w:bookmarkEnd w:id="891"/>
      <w:bookmarkEnd w:id="892"/>
      <w:bookmarkEnd w:id="89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lastRenderedPageBreak/>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894" w:name="_Toc193445670"/>
      <w:bookmarkStart w:id="895" w:name="_Toc193451475"/>
      <w:bookmarkStart w:id="896" w:name="_Toc193462740"/>
      <w:bookmarkStart w:id="897" w:name="_Toc201295027"/>
      <w:r w:rsidRPr="00EE6E73">
        <w:t>5.5.4.20</w:t>
      </w:r>
      <w:r w:rsidR="00EA5D2D" w:rsidRPr="00EE6E73">
        <w:tab/>
        <w:t>Event Y2 (Candidate L2 U2N Relay UE becomes better than threshold)</w:t>
      </w:r>
      <w:bookmarkEnd w:id="894"/>
      <w:bookmarkEnd w:id="895"/>
      <w:bookmarkEnd w:id="896"/>
      <w:bookmarkEnd w:id="89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898" w:name="_Toc193445671"/>
      <w:bookmarkStart w:id="899" w:name="_Toc193451476"/>
      <w:bookmarkStart w:id="900" w:name="_Toc193462741"/>
      <w:bookmarkStart w:id="901" w:name="_Toc201295028"/>
      <w:r w:rsidRPr="00EE6E73">
        <w:t>5.5.4.20b</w:t>
      </w:r>
      <w:r w:rsidRPr="00EE6E73">
        <w:tab/>
        <w:t>Event Z1 (Serving L2 U2N Relay UE becomes worse than threshold1 and Candidate L2 U2N Relay UE becomes better than threshold2)</w:t>
      </w:r>
      <w:bookmarkEnd w:id="898"/>
      <w:bookmarkEnd w:id="899"/>
      <w:bookmarkEnd w:id="900"/>
      <w:bookmarkEnd w:id="90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902" w:name="_Toc193445672"/>
      <w:bookmarkStart w:id="903" w:name="_Toc193451477"/>
      <w:bookmarkStart w:id="904" w:name="_Toc193462742"/>
      <w:bookmarkStart w:id="905" w:name="_Toc201295029"/>
      <w:r w:rsidRPr="00EE6E73">
        <w:rPr>
          <w:rFonts w:eastAsia="SimSun"/>
          <w:lang w:eastAsia="en-US"/>
        </w:rPr>
        <w:t>5.5.4.</w:t>
      </w:r>
      <w:bookmarkStart w:id="906" w:name="_Toc139383003"/>
      <w:bookmarkStart w:id="907" w:name="_Toc46483145"/>
      <w:bookmarkStart w:id="908" w:name="_Toc46481911"/>
      <w:bookmarkStart w:id="909" w:name="_Toc36939070"/>
      <w:bookmarkStart w:id="910" w:name="_Toc29343387"/>
      <w:bookmarkStart w:id="911" w:name="_Toc29342248"/>
      <w:bookmarkStart w:id="912" w:name="_Toc36810053"/>
      <w:bookmarkStart w:id="913" w:name="_Toc20486956"/>
      <w:bookmarkStart w:id="914" w:name="_Toc46480677"/>
      <w:bookmarkStart w:id="915" w:name="_Toc37082050"/>
      <w:bookmarkStart w:id="916" w:name="_Toc36846417"/>
      <w:bookmarkStart w:id="91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918" w:name="_Toc139383004"/>
      <w:bookmarkStart w:id="919" w:name="_Toc29343388"/>
      <w:bookmarkStart w:id="920" w:name="_Toc36810054"/>
      <w:bookmarkStart w:id="921" w:name="_Toc36846418"/>
      <w:bookmarkStart w:id="922" w:name="_Toc36566640"/>
      <w:bookmarkStart w:id="923" w:name="_Toc46481912"/>
      <w:bookmarkStart w:id="924" w:name="_Toc46480678"/>
      <w:bookmarkStart w:id="925" w:name="_Toc36939071"/>
      <w:bookmarkStart w:id="926" w:name="_Toc46483146"/>
      <w:bookmarkStart w:id="927" w:name="_Toc20486957"/>
      <w:bookmarkStart w:id="928" w:name="_Toc37082051"/>
      <w:bookmarkStart w:id="929" w:name="_Toc29342249"/>
      <w:bookmarkStart w:id="930" w:name="_Toc193445673"/>
      <w:bookmarkStart w:id="931" w:name="_Toc193451478"/>
      <w:bookmarkStart w:id="932" w:name="_Toc193462743"/>
      <w:bookmarkStart w:id="93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lastRenderedPageBreak/>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934" w:name="_Toc193445674"/>
      <w:bookmarkStart w:id="935" w:name="_Toc193451479"/>
      <w:bookmarkStart w:id="936" w:name="_Toc193462744"/>
      <w:bookmarkStart w:id="937"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934"/>
      <w:bookmarkEnd w:id="935"/>
      <w:bookmarkEnd w:id="936"/>
      <w:bookmarkEnd w:id="93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938" w:name="_Toc193445675"/>
      <w:bookmarkStart w:id="939" w:name="_Toc193451480"/>
      <w:bookmarkStart w:id="940" w:name="_Toc193462745"/>
      <w:bookmarkStart w:id="941"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938"/>
      <w:bookmarkEnd w:id="939"/>
      <w:bookmarkEnd w:id="940"/>
      <w:bookmarkEnd w:id="94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942" w:name="_Toc193445676"/>
      <w:bookmarkStart w:id="943" w:name="_Toc193451481"/>
      <w:bookmarkStart w:id="944" w:name="_Toc193462746"/>
      <w:bookmarkStart w:id="945"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942"/>
      <w:bookmarkEnd w:id="943"/>
      <w:bookmarkEnd w:id="944"/>
      <w:bookmarkEnd w:id="94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946" w:name="_Toc193445677"/>
      <w:bookmarkStart w:id="947" w:name="_Toc193451482"/>
      <w:bookmarkStart w:id="948" w:name="_Toc193462747"/>
      <w:bookmarkStart w:id="949" w:name="_Toc201295034"/>
      <w:r w:rsidRPr="00EE6E73">
        <w:rPr>
          <w:rFonts w:eastAsia="SimSun"/>
          <w:lang w:eastAsia="en-US"/>
        </w:rPr>
        <w:lastRenderedPageBreak/>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946"/>
      <w:bookmarkEnd w:id="947"/>
      <w:bookmarkEnd w:id="948"/>
      <w:bookmarkEnd w:id="94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950" w:name="_Toc193445678"/>
      <w:bookmarkStart w:id="951" w:name="_Toc193451483"/>
      <w:bookmarkStart w:id="952" w:name="_Toc193462748"/>
      <w:bookmarkStart w:id="953"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950"/>
      <w:bookmarkEnd w:id="951"/>
      <w:bookmarkEnd w:id="952"/>
      <w:bookmarkEnd w:id="95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954" w:name="_Toc193445679"/>
      <w:bookmarkStart w:id="955" w:name="_Toc193451484"/>
      <w:bookmarkStart w:id="956" w:name="_Toc193462749"/>
      <w:bookmarkStart w:id="957"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954"/>
      <w:bookmarkEnd w:id="955"/>
      <w:bookmarkEnd w:id="956"/>
      <w:bookmarkEnd w:id="95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958" w:name="_Toc193445680"/>
      <w:bookmarkStart w:id="959" w:name="_Toc193451485"/>
      <w:bookmarkStart w:id="960" w:name="_Toc193462750"/>
      <w:bookmarkStart w:id="961" w:name="_Toc201295037"/>
      <w:r w:rsidRPr="00EE6E73">
        <w:t>5.5.5</w:t>
      </w:r>
      <w:r w:rsidRPr="00EE6E73">
        <w:tab/>
        <w:t>Measurement reporting</w:t>
      </w:r>
      <w:bookmarkEnd w:id="885"/>
      <w:bookmarkEnd w:id="958"/>
      <w:bookmarkEnd w:id="959"/>
      <w:bookmarkEnd w:id="960"/>
      <w:bookmarkEnd w:id="961"/>
    </w:p>
    <w:p w14:paraId="56F85F42" w14:textId="77777777" w:rsidR="00394471" w:rsidRPr="00EE6E73" w:rsidRDefault="00394471" w:rsidP="00394471">
      <w:pPr>
        <w:pStyle w:val="Heading4"/>
      </w:pPr>
      <w:bookmarkStart w:id="962" w:name="_Toc60776901"/>
      <w:bookmarkStart w:id="963" w:name="_Toc193445681"/>
      <w:bookmarkStart w:id="964" w:name="_Toc193451486"/>
      <w:bookmarkStart w:id="965" w:name="_Toc193462751"/>
      <w:bookmarkStart w:id="966" w:name="_Toc201295038"/>
      <w:r w:rsidRPr="00EE6E73">
        <w:t>5.5.5.1</w:t>
      </w:r>
      <w:r w:rsidRPr="00EE6E73">
        <w:tab/>
        <w:t>General</w:t>
      </w:r>
      <w:bookmarkEnd w:id="962"/>
      <w:bookmarkEnd w:id="963"/>
      <w:bookmarkEnd w:id="964"/>
      <w:bookmarkEnd w:id="965"/>
      <w:bookmarkEnd w:id="966"/>
    </w:p>
    <w:p w14:paraId="116B4C95" w14:textId="77777777" w:rsidR="00394471" w:rsidRPr="00EE6E73" w:rsidRDefault="00394471" w:rsidP="00394471">
      <w:pPr>
        <w:pStyle w:val="TH"/>
      </w:pPr>
      <w:r w:rsidRPr="00EE6E73">
        <w:rPr>
          <w:noProof/>
        </w:rPr>
        <w:object w:dxaOrig="3450" w:dyaOrig="1605" w14:anchorId="0C7AC575">
          <v:shape id="_x0000_i1043" type="#_x0000_t75" style="width:173.3pt;height:80.1pt" o:ole="">
            <v:imagedata r:id="rId53" o:title=""/>
          </v:shape>
          <o:OLEObject Type="Embed" ProgID="Mscgen.Chart" ShapeID="_x0000_i1043" DrawAspect="Content" ObjectID="_1814218298" r:id="rId54"/>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96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96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968" w:name="_Toc60776902"/>
      <w:bookmarkStart w:id="969" w:name="_Toc193445682"/>
      <w:bookmarkStart w:id="970" w:name="_Toc193451487"/>
      <w:bookmarkStart w:id="971" w:name="_Toc193462752"/>
      <w:bookmarkStart w:id="972" w:name="_Toc201295039"/>
      <w:r w:rsidRPr="00EE6E73">
        <w:t>5.5.5.2</w:t>
      </w:r>
      <w:r w:rsidRPr="00EE6E73">
        <w:tab/>
        <w:t>Reporting of beam measurement information</w:t>
      </w:r>
      <w:bookmarkEnd w:id="968"/>
      <w:bookmarkEnd w:id="969"/>
      <w:bookmarkEnd w:id="970"/>
      <w:bookmarkEnd w:id="971"/>
      <w:bookmarkEnd w:id="97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973" w:name="_Toc60776903"/>
      <w:bookmarkStart w:id="974" w:name="_Toc193445683"/>
      <w:bookmarkStart w:id="975" w:name="_Toc193451488"/>
      <w:bookmarkStart w:id="976" w:name="_Toc193462753"/>
      <w:bookmarkStart w:id="977" w:name="_Toc201295040"/>
      <w:r w:rsidRPr="00EE6E73">
        <w:t>5.5.5.3</w:t>
      </w:r>
      <w:r w:rsidRPr="00EE6E73">
        <w:tab/>
        <w:t>Sorting of cell measurement results</w:t>
      </w:r>
      <w:bookmarkEnd w:id="973"/>
      <w:bookmarkEnd w:id="974"/>
      <w:bookmarkEnd w:id="975"/>
      <w:bookmarkEnd w:id="976"/>
      <w:bookmarkEnd w:id="97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978" w:name="_Toc60776904"/>
      <w:bookmarkStart w:id="979" w:name="_Toc193445684"/>
      <w:bookmarkStart w:id="980" w:name="_Toc193451489"/>
      <w:bookmarkStart w:id="981" w:name="_Toc193462754"/>
      <w:bookmarkStart w:id="982" w:name="_Toc201295041"/>
      <w:r w:rsidRPr="00EE6E73">
        <w:t>5.5.6</w:t>
      </w:r>
      <w:r w:rsidRPr="00EE6E73">
        <w:tab/>
        <w:t>Location measurement indication</w:t>
      </w:r>
      <w:bookmarkEnd w:id="978"/>
      <w:bookmarkEnd w:id="979"/>
      <w:bookmarkEnd w:id="980"/>
      <w:bookmarkEnd w:id="981"/>
      <w:bookmarkEnd w:id="982"/>
    </w:p>
    <w:p w14:paraId="019B20B4" w14:textId="77777777" w:rsidR="00394471" w:rsidRPr="00EE6E73" w:rsidRDefault="00394471" w:rsidP="00394471">
      <w:pPr>
        <w:pStyle w:val="Heading4"/>
      </w:pPr>
      <w:bookmarkStart w:id="983" w:name="_Toc60776905"/>
      <w:bookmarkStart w:id="984" w:name="_Toc193445685"/>
      <w:bookmarkStart w:id="985" w:name="_Toc193451490"/>
      <w:bookmarkStart w:id="986" w:name="_Toc193462755"/>
      <w:bookmarkStart w:id="987" w:name="_Toc201295042"/>
      <w:r w:rsidRPr="00EE6E73">
        <w:t>5.5.6.1</w:t>
      </w:r>
      <w:r w:rsidRPr="00EE6E73">
        <w:tab/>
        <w:t>General</w:t>
      </w:r>
      <w:bookmarkEnd w:id="983"/>
      <w:bookmarkEnd w:id="984"/>
      <w:bookmarkEnd w:id="985"/>
      <w:bookmarkEnd w:id="986"/>
      <w:bookmarkEnd w:id="987"/>
    </w:p>
    <w:p w14:paraId="3742424D" w14:textId="77777777" w:rsidR="00394471" w:rsidRPr="00EE6E73" w:rsidRDefault="00394471" w:rsidP="00394471">
      <w:pPr>
        <w:pStyle w:val="TH"/>
      </w:pPr>
      <w:r w:rsidRPr="00EE6E73">
        <w:rPr>
          <w:noProof/>
        </w:rPr>
        <w:object w:dxaOrig="4620" w:dyaOrig="1605" w14:anchorId="5CF5E3D5">
          <v:shape id="_x0000_i1044" type="#_x0000_t75" style="width:231.55pt;height:80.1pt" o:ole="">
            <v:imagedata r:id="rId55" o:title=""/>
          </v:shape>
          <o:OLEObject Type="Embed" ProgID="Mscgen.Chart" ShapeID="_x0000_i1044" DrawAspect="Content" ObjectID="_1814218299" r:id="rId56"/>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988" w:name="_Toc60776906"/>
      <w:bookmarkStart w:id="989" w:name="_Toc193445686"/>
      <w:bookmarkStart w:id="990" w:name="_Toc193451491"/>
      <w:bookmarkStart w:id="991" w:name="_Toc193462756"/>
      <w:bookmarkStart w:id="992" w:name="_Toc201295043"/>
      <w:r w:rsidRPr="00EE6E73">
        <w:t>5.5.6.2</w:t>
      </w:r>
      <w:r w:rsidRPr="00EE6E73">
        <w:tab/>
        <w:t>Initiation</w:t>
      </w:r>
      <w:bookmarkEnd w:id="988"/>
      <w:bookmarkEnd w:id="989"/>
      <w:bookmarkEnd w:id="990"/>
      <w:bookmarkEnd w:id="991"/>
      <w:bookmarkEnd w:id="99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993" w:name="_Toc60776907"/>
      <w:bookmarkStart w:id="994" w:name="_Toc193445687"/>
      <w:bookmarkStart w:id="995" w:name="_Toc193451492"/>
      <w:bookmarkStart w:id="996" w:name="_Toc193462757"/>
      <w:bookmarkStart w:id="997" w:name="_Toc201295044"/>
      <w:r w:rsidRPr="00EE6E73">
        <w:t>5.5.6.3</w:t>
      </w:r>
      <w:r w:rsidRPr="00EE6E73">
        <w:tab/>
        <w:t xml:space="preserve">Actions related to transmission of </w:t>
      </w:r>
      <w:r w:rsidRPr="00EE6E73">
        <w:rPr>
          <w:i/>
        </w:rPr>
        <w:t>LocationMeasurementIndication</w:t>
      </w:r>
      <w:r w:rsidRPr="00EE6E73">
        <w:t xml:space="preserve"> message</w:t>
      </w:r>
      <w:bookmarkEnd w:id="993"/>
      <w:bookmarkEnd w:id="994"/>
      <w:bookmarkEnd w:id="995"/>
      <w:bookmarkEnd w:id="996"/>
      <w:bookmarkEnd w:id="99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36643E62" w:rsidR="00394471"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69637BBD" w14:textId="77777777" w:rsidR="00E0758B" w:rsidRPr="00D839FF" w:rsidRDefault="00E0758B" w:rsidP="00E0758B">
      <w:pPr>
        <w:pStyle w:val="B1"/>
        <w:ind w:left="284"/>
      </w:pPr>
      <w:r w:rsidRPr="00677E69">
        <w:t>=================================NEXT CHANGE=======================================</w:t>
      </w:r>
    </w:p>
    <w:p w14:paraId="3EB9FC69" w14:textId="77777777" w:rsidR="00E0758B" w:rsidRPr="00EE6E73" w:rsidRDefault="00E0758B" w:rsidP="00394471">
      <w:pPr>
        <w:pStyle w:val="B1"/>
      </w:pPr>
    </w:p>
    <w:p w14:paraId="177E725E" w14:textId="77777777" w:rsidR="00394471" w:rsidRPr="00EE6E73" w:rsidRDefault="00394471" w:rsidP="00394471">
      <w:pPr>
        <w:pStyle w:val="Heading2"/>
      </w:pPr>
      <w:bookmarkStart w:id="998" w:name="_Toc60777003"/>
      <w:bookmarkStart w:id="999" w:name="_Toc193445811"/>
      <w:bookmarkStart w:id="1000" w:name="_Toc193451616"/>
      <w:bookmarkStart w:id="1001" w:name="_Toc193462884"/>
      <w:bookmarkStart w:id="1002" w:name="_Toc201295171"/>
      <w:r w:rsidRPr="00EE6E73">
        <w:t>5.8</w:t>
      </w:r>
      <w:r w:rsidRPr="00EE6E73">
        <w:tab/>
        <w:t>Sidelink</w:t>
      </w:r>
      <w:bookmarkEnd w:id="998"/>
      <w:bookmarkEnd w:id="999"/>
      <w:bookmarkEnd w:id="1000"/>
      <w:bookmarkEnd w:id="1001"/>
      <w:bookmarkEnd w:id="1002"/>
    </w:p>
    <w:p w14:paraId="68F6483A" w14:textId="77777777" w:rsidR="00394471" w:rsidRPr="00EE6E73" w:rsidRDefault="00394471" w:rsidP="00394471">
      <w:pPr>
        <w:pStyle w:val="Heading3"/>
      </w:pPr>
      <w:bookmarkStart w:id="1003" w:name="_Toc60777004"/>
      <w:bookmarkStart w:id="1004" w:name="_Toc193445812"/>
      <w:bookmarkStart w:id="1005" w:name="_Toc193451617"/>
      <w:bookmarkStart w:id="1006" w:name="_Toc193462885"/>
      <w:bookmarkStart w:id="1007" w:name="_Toc201295172"/>
      <w:r w:rsidRPr="00EE6E73">
        <w:t>5.8.1</w:t>
      </w:r>
      <w:r w:rsidRPr="00EE6E73">
        <w:tab/>
        <w:t>General</w:t>
      </w:r>
      <w:bookmarkEnd w:id="1003"/>
      <w:bookmarkEnd w:id="1004"/>
      <w:bookmarkEnd w:id="1005"/>
      <w:bookmarkEnd w:id="1006"/>
      <w:bookmarkEnd w:id="1007"/>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w:t>
      </w:r>
      <w:r w:rsidRPr="00EE6E73">
        <w:lastRenderedPageBreak/>
        <w:t xml:space="preserve">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1008"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1009" w:name="_Toc193445813"/>
      <w:bookmarkStart w:id="1010" w:name="_Toc193451618"/>
      <w:bookmarkStart w:id="1011" w:name="_Toc193462886"/>
      <w:bookmarkStart w:id="1012"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1008"/>
      <w:bookmarkEnd w:id="1009"/>
      <w:bookmarkEnd w:id="1010"/>
      <w:bookmarkEnd w:id="1011"/>
      <w:bookmarkEnd w:id="1012"/>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1013" w:name="_Toc60777006"/>
      <w:bookmarkStart w:id="1014" w:name="_Toc193445814"/>
      <w:bookmarkStart w:id="1015" w:name="_Toc193451619"/>
      <w:bookmarkStart w:id="1016" w:name="_Toc193462887"/>
      <w:bookmarkStart w:id="1017" w:name="_Toc201295174"/>
      <w:r w:rsidRPr="00EE6E73">
        <w:lastRenderedPageBreak/>
        <w:t>5.8.3</w:t>
      </w:r>
      <w:r w:rsidRPr="00EE6E73">
        <w:tab/>
        <w:t>Sidelink UE information for NR sidelink communication</w:t>
      </w:r>
      <w:bookmarkEnd w:id="1013"/>
      <w:r w:rsidR="00BD7E37" w:rsidRPr="00EE6E73">
        <w:t>/discovery</w:t>
      </w:r>
      <w:r w:rsidR="004E0747" w:rsidRPr="00EE6E73">
        <w:t>/positioning</w:t>
      </w:r>
      <w:bookmarkEnd w:id="1014"/>
      <w:bookmarkEnd w:id="1015"/>
      <w:bookmarkEnd w:id="1016"/>
      <w:bookmarkEnd w:id="1017"/>
    </w:p>
    <w:p w14:paraId="16ECCE58" w14:textId="77777777" w:rsidR="00394471" w:rsidRPr="00EE6E73" w:rsidRDefault="00394471" w:rsidP="00394471">
      <w:pPr>
        <w:pStyle w:val="Heading4"/>
      </w:pPr>
      <w:bookmarkStart w:id="1018" w:name="_Toc60777007"/>
      <w:bookmarkStart w:id="1019" w:name="_Toc193445815"/>
      <w:bookmarkStart w:id="1020" w:name="_Toc193451620"/>
      <w:bookmarkStart w:id="1021" w:name="_Toc193462888"/>
      <w:bookmarkStart w:id="1022" w:name="_Toc201295175"/>
      <w:r w:rsidRPr="00EE6E73">
        <w:t>5.8.3.1</w:t>
      </w:r>
      <w:r w:rsidRPr="00EE6E73">
        <w:tab/>
        <w:t>General</w:t>
      </w:r>
      <w:bookmarkEnd w:id="1018"/>
      <w:bookmarkEnd w:id="1019"/>
      <w:bookmarkEnd w:id="1020"/>
      <w:bookmarkEnd w:id="1021"/>
      <w:bookmarkEnd w:id="1022"/>
    </w:p>
    <w:p w14:paraId="5BC4ADEE" w14:textId="7D3FE942" w:rsidR="00CB4271" w:rsidRPr="00EE6E73" w:rsidRDefault="008A0B6D" w:rsidP="00696D75">
      <w:pPr>
        <w:pStyle w:val="TH"/>
      </w:pPr>
      <w:r w:rsidRPr="00EE6E73">
        <w:object w:dxaOrig="4065" w:dyaOrig="2055" w14:anchorId="20FA2189">
          <v:shape id="_x0000_i1045" type="#_x0000_t75" style="width:240.7pt;height:121.4pt" o:ole="">
            <v:imagedata r:id="rId57" o:title=""/>
          </v:shape>
          <o:OLEObject Type="Embed" ProgID="Mscgen.Chart" ShapeID="_x0000_i1045" DrawAspect="Content" ObjectID="_1814218300" r:id="rId58"/>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1023"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0F63DC2A" w14:textId="77777777" w:rsidR="00887EE7" w:rsidRPr="00D839FF" w:rsidRDefault="00887EE7" w:rsidP="00887EE7">
      <w:pPr>
        <w:pStyle w:val="B1"/>
      </w:pPr>
      <w:r w:rsidRPr="00D839FF">
        <w:t>-</w:t>
      </w:r>
      <w:r w:rsidRPr="00D839FF">
        <w:tab/>
        <w:t xml:space="preserve">is reporting parameters related to </w:t>
      </w:r>
      <w:ins w:id="1024" w:author="Huawei, HiSilicon" w:date="2025-03-06T00:10:00Z">
        <w:r>
          <w:t>single hop or mult</w:t>
        </w:r>
      </w:ins>
      <w:ins w:id="1025" w:author="Huawei, HiSilicon" w:date="2025-03-06T21:49:00Z">
        <w:r>
          <w:t>i</w:t>
        </w:r>
      </w:ins>
      <w:ins w:id="1026" w:author="Huawei, HiSilicon" w:date="2025-03-06T00:10:00Z">
        <w:r>
          <w:t xml:space="preserve"> hop </w:t>
        </w:r>
      </w:ins>
      <w:r w:rsidRPr="00D839FF">
        <w:t>U2N relay operation,</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1027" w:name="_Toc193445816"/>
      <w:bookmarkStart w:id="1028" w:name="_Toc193451621"/>
      <w:bookmarkStart w:id="1029" w:name="_Toc193462889"/>
      <w:bookmarkStart w:id="1030" w:name="_Toc201295176"/>
      <w:r w:rsidRPr="00EE6E73">
        <w:t>5.8.3.2</w:t>
      </w:r>
      <w:r w:rsidRPr="00EE6E73">
        <w:tab/>
        <w:t>Initiation</w:t>
      </w:r>
      <w:bookmarkEnd w:id="1023"/>
      <w:bookmarkEnd w:id="1027"/>
      <w:bookmarkEnd w:id="1028"/>
      <w:bookmarkEnd w:id="1029"/>
      <w:bookmarkEnd w:id="1030"/>
    </w:p>
    <w:p w14:paraId="299E0212" w14:textId="486EB494"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ins w:id="1031" w:author="Huawei, HiSilicon" w:date="2025-03-25T14:57:00Z">
        <w:r w:rsidR="00BE1EAD">
          <w:t>including multihop relay operation</w:t>
        </w:r>
        <w:r w:rsidR="00BE1EAD" w:rsidRPr="006D0C02">
          <w:t xml:space="preserve"> </w:t>
        </w:r>
      </w:ins>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w:t>
      </w:r>
      <w:r w:rsidR="00DB0645" w:rsidRPr="00EE6E73">
        <w:lastRenderedPageBreak/>
        <w:t>sidelink discovery or NR sidelink U2N relay operation</w:t>
      </w:r>
      <w:r w:rsidRPr="00EE6E73">
        <w:t xml:space="preserve"> </w:t>
      </w:r>
      <w:ins w:id="1032" w:author="Huawei, HiSilicon" w:date="2025-03-25T14:57:00Z">
        <w:r w:rsidR="00BE1EAD">
          <w:t>including multihop relay operation</w:t>
        </w:r>
        <w:r w:rsidR="00BE1EAD" w:rsidRPr="006D0C02">
          <w:t xml:space="preserve"> </w:t>
        </w:r>
      </w:ins>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w:t>
      </w:r>
      <w:ins w:id="1033" w:author="Huawei, HiSilicon" w:date="2025-03-25T14:57:00Z">
        <w:r w:rsidR="00CC7549">
          <w:t>including multihop relay operation</w:t>
        </w:r>
        <w:r w:rsidR="00CC7549" w:rsidRPr="006D0C02">
          <w:t xml:space="preserve"> </w:t>
        </w:r>
      </w:ins>
      <w:r w:rsidR="00DB0645" w:rsidRPr="00EE6E73">
        <w:t xml:space="preserve">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lastRenderedPageBreak/>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51271A06" w14:textId="77777777" w:rsidR="00CC7549" w:rsidRDefault="00CC7549" w:rsidP="00CC7549">
      <w:pPr>
        <w:pStyle w:val="B4"/>
        <w:rPr>
          <w:ins w:id="1034" w:author="Huawei, HiSilicon" w:date="2025-04-23T21:44:00Z"/>
        </w:rPr>
      </w:pPr>
      <w:r w:rsidRPr="00D839FF">
        <w:t>4&gt;</w:t>
      </w:r>
      <w:r w:rsidRPr="00D839FF">
        <w:tab/>
        <w:t>if the UE is capable of U2N Relay UE</w:t>
      </w:r>
      <w:ins w:id="1035" w:author="Huawei, HiSilicon" w:date="2025-03-25T15:04:00Z">
        <w:r>
          <w:t xml:space="preserve"> or </w:t>
        </w:r>
        <w:r w:rsidRPr="00BB4129">
          <w:t>Last</w:t>
        </w:r>
      </w:ins>
      <w:ins w:id="1036" w:author="Huawei, HiSilicon" w:date="2025-03-26T22:45:00Z">
        <w:r w:rsidRPr="000B319F">
          <w:t xml:space="preserve"> </w:t>
        </w:r>
      </w:ins>
      <w:ins w:id="1037" w:author="Huawei, HiSilicon" w:date="2025-03-25T15:04:00Z">
        <w:r w:rsidRPr="00BB4129">
          <w:t>U2N</w:t>
        </w:r>
      </w:ins>
      <w:r w:rsidRPr="000B319F">
        <w:t xml:space="preserve"> </w:t>
      </w:r>
      <w:ins w:id="1038" w:author="Huawei, HiSilicon" w:date="2025-03-26T22:45:00Z">
        <w:r w:rsidRPr="000B319F">
          <w:t>Relay UE</w:t>
        </w:r>
      </w:ins>
      <w:r w:rsidRPr="00D839FF">
        <w:t>, and if</w:t>
      </w:r>
      <w:r w:rsidRPr="00D839FF">
        <w:rPr>
          <w:i/>
        </w:rPr>
        <w:t xml:space="preserve"> SIB12</w:t>
      </w:r>
      <w:r w:rsidRPr="00D839FF">
        <w:t xml:space="preserve"> includes </w:t>
      </w:r>
      <w:r w:rsidRPr="00D839FF">
        <w:rPr>
          <w:i/>
        </w:rPr>
        <w:t>sl-RelayUE-ConfigCommon</w:t>
      </w:r>
      <w:r w:rsidRPr="00D839FF">
        <w:t>; or</w:t>
      </w:r>
    </w:p>
    <w:p w14:paraId="641E3144" w14:textId="77777777" w:rsidR="00CC7549" w:rsidRPr="008C3239" w:rsidRDefault="00CC7549" w:rsidP="00CC7549">
      <w:pPr>
        <w:pStyle w:val="B4"/>
        <w:rPr>
          <w:rFonts w:eastAsia="DengXian"/>
        </w:rPr>
      </w:pPr>
      <w:ins w:id="1039" w:author="Huawei, HiSilicon" w:date="2025-04-23T21:44:00Z">
        <w:r w:rsidRPr="00D839FF">
          <w:t>4&gt;</w:t>
        </w:r>
        <w:r w:rsidRPr="00D839FF">
          <w:tab/>
          <w:t xml:space="preserve">if the UE is capable of </w:t>
        </w:r>
      </w:ins>
      <w:ins w:id="1040" w:author="Huawei, HiSilicon" w:date="2025-04-23T21:45:00Z">
        <w:r>
          <w:t xml:space="preserve">Intermediate </w:t>
        </w:r>
      </w:ins>
      <w:ins w:id="1041" w:author="Huawei, HiSilicon" w:date="2025-04-23T21:44:00Z">
        <w:r w:rsidRPr="00D839FF">
          <w:t>U2N Relay UE</w:t>
        </w:r>
      </w:ins>
      <w:ins w:id="1042" w:author="Huawei, HiSilicon" w:date="2025-04-23T21:45:00Z">
        <w:del w:id="1043" w:author="R2#130" w:date="2025-06-21T00:37:00Z">
          <w:r w:rsidDel="00AC5FD1">
            <w:delText xml:space="preserve"> or First U2N Relay UE</w:delText>
          </w:r>
        </w:del>
      </w:ins>
      <w:ins w:id="1044" w:author="Huawei, HiSilicon" w:date="2025-04-23T21:44:00Z">
        <w:r w:rsidRPr="00D839FF">
          <w:t>, and if</w:t>
        </w:r>
        <w:r w:rsidRPr="00D839FF">
          <w:rPr>
            <w:i/>
          </w:rPr>
          <w:t xml:space="preserve"> SIB12</w:t>
        </w:r>
        <w:r w:rsidRPr="00D839FF">
          <w:t xml:space="preserve"> includes </w:t>
        </w:r>
        <w:r w:rsidRPr="00D839FF">
          <w:rPr>
            <w:i/>
          </w:rPr>
          <w:t>sl-RelayUE-ConfigCommon</w:t>
        </w:r>
      </w:ins>
      <w:ins w:id="1045" w:author="Huawei, HiSilicon" w:date="2025-04-23T21:46:00Z">
        <w:r>
          <w:rPr>
            <w:i/>
          </w:rPr>
          <w:t>MH</w:t>
        </w:r>
      </w:ins>
      <w:ins w:id="1046" w:author="Huawei, HiSilicon" w:date="2025-04-23T21:44:00Z">
        <w:r w:rsidRPr="00D839FF">
          <w:t>; or</w:t>
        </w:r>
      </w:ins>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lastRenderedPageBreak/>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2FFA329A" w14:textId="77777777" w:rsidR="00B61BC2" w:rsidRDefault="00B61BC2" w:rsidP="00B61BC2">
      <w:pPr>
        <w:pStyle w:val="B4"/>
        <w:rPr>
          <w:ins w:id="1047" w:author="Huawei, HiSilicon" w:date="2025-05-08T19:27:00Z"/>
        </w:rPr>
      </w:pPr>
      <w:r w:rsidRPr="00D839FF">
        <w:t>4&gt;</w:t>
      </w:r>
      <w:r w:rsidRPr="00D839FF">
        <w:tab/>
        <w:t>if the UE is capable of U2N Relay UE</w:t>
      </w:r>
      <w:ins w:id="1048" w:author="Huawei, HiSilicon" w:date="2025-03-25T15:06:00Z">
        <w:r>
          <w:t xml:space="preserve"> or </w:t>
        </w:r>
      </w:ins>
      <w:ins w:id="1049" w:author="Huawei, HiSilicon" w:date="2025-03-26T22:49:00Z">
        <w:r>
          <w:t>of</w:t>
        </w:r>
      </w:ins>
      <w:ins w:id="1050" w:author="Huawei, HiSilicon" w:date="2025-03-25T15:06:00Z">
        <w:r w:rsidRPr="00BB4129">
          <w:t xml:space="preserve"> Last U2N</w:t>
        </w:r>
      </w:ins>
      <w:r w:rsidRPr="00BB4129">
        <w:t xml:space="preserve"> </w:t>
      </w:r>
      <w:ins w:id="1051" w:author="Huawei, HiSilicon" w:date="2025-03-25T15:06:00Z">
        <w:r w:rsidRPr="00BB4129">
          <w:t>Relay UE</w:t>
        </w:r>
      </w:ins>
      <w:r w:rsidRPr="00D839FF">
        <w:t>, and if</w:t>
      </w:r>
      <w:r w:rsidRPr="00D839FF">
        <w:rPr>
          <w:i/>
        </w:rPr>
        <w:t xml:space="preserve"> SIB12</w:t>
      </w:r>
      <w:r w:rsidRPr="00D839FF">
        <w:t xml:space="preserve"> includes </w:t>
      </w:r>
      <w:r w:rsidRPr="00D839FF">
        <w:rPr>
          <w:i/>
        </w:rPr>
        <w:t>sl-RelayUE-ConfigCommon</w:t>
      </w:r>
      <w:r w:rsidRPr="00D839FF">
        <w:t xml:space="preserve">, and if the U2N Relay UE </w:t>
      </w:r>
      <w:ins w:id="1052" w:author="Huawei, HiSilicon" w:date="2025-03-25T15:07:00Z">
        <w:r>
          <w:t xml:space="preserve">or if the </w:t>
        </w:r>
        <w:del w:id="1053" w:author="R2#130" w:date="2025-06-19T19:49:00Z">
          <w:r w:rsidRPr="00BB4129" w:rsidDel="00B768A7">
            <w:delText xml:space="preserve">U2N </w:delText>
          </w:r>
        </w:del>
        <w:r w:rsidRPr="00BB4129">
          <w:t xml:space="preserve">Last </w:t>
        </w:r>
      </w:ins>
      <w:ins w:id="1054" w:author="R2#130" w:date="2025-06-19T19:49:00Z">
        <w:r w:rsidRPr="00BB4129">
          <w:t xml:space="preserve">U2N </w:t>
        </w:r>
      </w:ins>
      <w:ins w:id="1055" w:author="Huawei, HiSilicon" w:date="2025-03-25T15:07:00Z">
        <w:r w:rsidRPr="00BB4129">
          <w:t>Relay UE</w:t>
        </w:r>
        <w:r>
          <w:t xml:space="preserve"> </w:t>
        </w:r>
      </w:ins>
      <w:r w:rsidRPr="00D839FF">
        <w:t>threshold conditions as specified in 5.8.14.2 are met; or</w:t>
      </w:r>
    </w:p>
    <w:p w14:paraId="2C7416D0" w14:textId="77777777" w:rsidR="00B61BC2" w:rsidRPr="00D839FF" w:rsidRDefault="00B61BC2" w:rsidP="00B61BC2">
      <w:pPr>
        <w:pStyle w:val="B4"/>
        <w:rPr>
          <w:ins w:id="1056" w:author="Huawei, HiSilicon" w:date="2025-05-08T19:27:00Z"/>
        </w:rPr>
      </w:pPr>
      <w:ins w:id="1057" w:author="Huawei, HiSilicon" w:date="2025-05-08T19:27:00Z">
        <w:r>
          <w:t>4&gt;</w:t>
        </w:r>
        <w:r>
          <w:tab/>
          <w:t>if the UE is capable of Intermediate U2N Relay UE</w:t>
        </w:r>
        <w:del w:id="1058" w:author="R2#130" w:date="2025-06-21T00:38:00Z">
          <w:r w:rsidDel="00AC5FD1">
            <w:delText xml:space="preserve"> or First U2N Relay UE</w:delText>
          </w:r>
        </w:del>
        <w:r>
          <w:t>, and if SIB12 includes sl-RelayUE-ConfigCommonMH; or</w:t>
        </w:r>
      </w:ins>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1059"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lastRenderedPageBreak/>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lastRenderedPageBreak/>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1060" w:name="_Toc193445817"/>
      <w:bookmarkStart w:id="1061" w:name="_Toc193451622"/>
      <w:bookmarkStart w:id="1062" w:name="_Toc193462890"/>
      <w:bookmarkStart w:id="1063" w:name="_Toc201295177"/>
      <w:r w:rsidRPr="00EE6E73">
        <w:t>5.8.3.3</w:t>
      </w:r>
      <w:r w:rsidRPr="00EE6E73">
        <w:tab/>
        <w:t xml:space="preserve">Actions related to transmission of </w:t>
      </w:r>
      <w:r w:rsidRPr="00EE6E73">
        <w:rPr>
          <w:i/>
        </w:rPr>
        <w:t>SidelinkUEInformationNR</w:t>
      </w:r>
      <w:r w:rsidRPr="00EE6E73">
        <w:t xml:space="preserve"> message</w:t>
      </w:r>
      <w:bookmarkEnd w:id="1059"/>
      <w:bookmarkEnd w:id="1060"/>
      <w:bookmarkEnd w:id="1061"/>
      <w:bookmarkEnd w:id="1062"/>
      <w:bookmarkEnd w:id="106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lastRenderedPageBreak/>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lastRenderedPageBreak/>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lastRenderedPageBreak/>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lastRenderedPageBreak/>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lastRenderedPageBreak/>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lastRenderedPageBreak/>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04EE3E1E" w:rsidR="000335E2" w:rsidRDefault="000335E2" w:rsidP="00B4120F">
      <w:pPr>
        <w:pStyle w:val="NO"/>
      </w:pPr>
      <w:bookmarkStart w:id="1064"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18816E48" w14:textId="77777777" w:rsidR="00B61BC2" w:rsidRPr="00D839FF" w:rsidRDefault="00B61BC2" w:rsidP="00B61BC2">
      <w:pPr>
        <w:pStyle w:val="NO"/>
        <w:ind w:left="851"/>
      </w:pPr>
      <w:r w:rsidRPr="00DA5408">
        <w:t>=================================NEXT CHANGE=======================================</w:t>
      </w:r>
    </w:p>
    <w:p w14:paraId="42D1A7E4" w14:textId="77777777" w:rsidR="00B61BC2" w:rsidRPr="00EE6E73" w:rsidRDefault="00B61BC2" w:rsidP="00B4120F">
      <w:pPr>
        <w:pStyle w:val="NO"/>
      </w:pPr>
    </w:p>
    <w:p w14:paraId="21BC8008" w14:textId="77777777" w:rsidR="00394471" w:rsidRPr="00EE6E73" w:rsidRDefault="00394471" w:rsidP="00394471">
      <w:pPr>
        <w:pStyle w:val="Heading3"/>
      </w:pPr>
      <w:bookmarkStart w:id="1065" w:name="_Toc60777024"/>
      <w:bookmarkStart w:id="1066" w:name="_Toc193445834"/>
      <w:bookmarkStart w:id="1067" w:name="_Toc193451639"/>
      <w:bookmarkStart w:id="1068" w:name="_Toc193462907"/>
      <w:bookmarkStart w:id="1069" w:name="_Toc201295194"/>
      <w:bookmarkEnd w:id="1064"/>
      <w:r w:rsidRPr="00EE6E73">
        <w:t>5.8.9</w:t>
      </w:r>
      <w:r w:rsidRPr="00EE6E73">
        <w:tab/>
        <w:t>Sidelink</w:t>
      </w:r>
      <w:r w:rsidRPr="00EE6E73">
        <w:rPr>
          <w:rFonts w:ascii="DengXian" w:eastAsia="DengXian" w:hAnsi="DengXian"/>
        </w:rPr>
        <w:t xml:space="preserve"> </w:t>
      </w:r>
      <w:r w:rsidRPr="00EE6E73">
        <w:t>RRC procedure</w:t>
      </w:r>
      <w:bookmarkEnd w:id="1065"/>
      <w:bookmarkEnd w:id="1066"/>
      <w:bookmarkEnd w:id="1067"/>
      <w:bookmarkEnd w:id="1068"/>
      <w:bookmarkEnd w:id="1069"/>
    </w:p>
    <w:p w14:paraId="578882C7" w14:textId="77777777" w:rsidR="00394471" w:rsidRPr="00EE6E73" w:rsidRDefault="00394471" w:rsidP="00394471">
      <w:pPr>
        <w:pStyle w:val="Heading4"/>
      </w:pPr>
      <w:bookmarkStart w:id="1070" w:name="_Toc60777025"/>
      <w:bookmarkStart w:id="1071" w:name="_Toc193445835"/>
      <w:bookmarkStart w:id="1072" w:name="_Toc193451640"/>
      <w:bookmarkStart w:id="1073" w:name="_Toc193462908"/>
      <w:bookmarkStart w:id="1074" w:name="_Toc201295195"/>
      <w:r w:rsidRPr="00EE6E73">
        <w:t>5.8.9.1</w:t>
      </w:r>
      <w:r w:rsidRPr="00EE6E73">
        <w:tab/>
        <w:t>Sidelink RRC reconfiguration</w:t>
      </w:r>
      <w:bookmarkEnd w:id="1070"/>
      <w:bookmarkEnd w:id="1071"/>
      <w:bookmarkEnd w:id="1072"/>
      <w:bookmarkEnd w:id="1073"/>
      <w:bookmarkEnd w:id="1074"/>
    </w:p>
    <w:p w14:paraId="2B0DFE43" w14:textId="77777777" w:rsidR="00394471" w:rsidRPr="00EE6E73" w:rsidRDefault="00394471" w:rsidP="00394471">
      <w:pPr>
        <w:pStyle w:val="Heading5"/>
      </w:pPr>
      <w:bookmarkStart w:id="1075" w:name="_Toc60777026"/>
      <w:bookmarkStart w:id="1076" w:name="_Toc193445836"/>
      <w:bookmarkStart w:id="1077" w:name="_Toc193451641"/>
      <w:bookmarkStart w:id="1078" w:name="_Toc193462909"/>
      <w:bookmarkStart w:id="1079" w:name="_Toc201295196"/>
      <w:r w:rsidRPr="00EE6E73">
        <w:rPr>
          <w:rFonts w:eastAsia="MS Mincho"/>
        </w:rPr>
        <w:t>5.8.9.1.1</w:t>
      </w:r>
      <w:r w:rsidRPr="00EE6E73">
        <w:rPr>
          <w:rFonts w:eastAsia="MS Mincho"/>
        </w:rPr>
        <w:tab/>
      </w:r>
      <w:r w:rsidRPr="00EE6E73">
        <w:t>General</w:t>
      </w:r>
      <w:bookmarkEnd w:id="1075"/>
      <w:bookmarkEnd w:id="1076"/>
      <w:bookmarkEnd w:id="1077"/>
      <w:bookmarkEnd w:id="1078"/>
      <w:bookmarkEnd w:id="107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46" type="#_x0000_t75" style="width:241.4pt;height:106.6pt" o:ole="">
            <v:imagedata r:id="rId59" o:title=""/>
          </v:shape>
          <o:OLEObject Type="Embed" ProgID="Mscgen.Chart" ShapeID="_x0000_i1046" DrawAspect="Content" ObjectID="_1814218301" r:id="rId6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47" type="#_x0000_t75" style="width:237.2pt;height:106.6pt" o:ole="">
            <v:imagedata r:id="rId61" o:title=""/>
          </v:shape>
          <o:OLEObject Type="Embed" ProgID="Mscgen.Chart" ShapeID="_x0000_i1047" DrawAspect="Content" ObjectID="_1814218302" r:id="rId6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lastRenderedPageBreak/>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61C20963" w14:textId="77777777" w:rsidR="000243D1" w:rsidRPr="006D0C02" w:rsidRDefault="000243D1" w:rsidP="000243D1">
      <w:pPr>
        <w:pStyle w:val="B1"/>
      </w:pPr>
      <w:r w:rsidRPr="006D0C02">
        <w:t>-</w:t>
      </w:r>
      <w:r w:rsidRPr="006D0C02">
        <w:tab/>
        <w:t>the change in the value of the SFN-DFN offset at the L2 U2N Relay UE</w:t>
      </w:r>
      <w:ins w:id="1080" w:author="Huawei, HiSilicon" w:date="2025-03-07T01:00:00Z">
        <w:r>
          <w:t xml:space="preserve"> or </w:t>
        </w:r>
      </w:ins>
      <w:ins w:id="1081" w:author="Huawei, HiSilicon" w:date="2025-03-07T01:01:00Z">
        <w:r>
          <w:t xml:space="preserve">at the </w:t>
        </w:r>
        <w:r w:rsidRPr="00370536">
          <w:t xml:space="preserve">L2 Last </w:t>
        </w:r>
      </w:ins>
      <w:ins w:id="1082" w:author="Huawei, HiSilicon" w:date="2025-04-21T21:41:00Z">
        <w:r w:rsidRPr="00370536">
          <w:t xml:space="preserve">U2N </w:t>
        </w:r>
      </w:ins>
      <w:ins w:id="1083" w:author="Huawei, HiSilicon" w:date="2025-03-07T01:01:00Z">
        <w:r w:rsidRPr="00370536">
          <w:t>Relay UE</w:t>
        </w:r>
      </w:ins>
      <w:r w:rsidRPr="006D0C02">
        <w:t>.</w:t>
      </w:r>
    </w:p>
    <w:p w14:paraId="6BEF00DD" w14:textId="77777777" w:rsidR="000243D1" w:rsidRPr="006D0C02" w:rsidRDefault="000243D1" w:rsidP="000243D1">
      <w:pPr>
        <w:pStyle w:val="NO"/>
      </w:pPr>
      <w:r w:rsidRPr="006D0C02">
        <w:t>NOTE:</w:t>
      </w:r>
      <w:r w:rsidRPr="006D0C02">
        <w:tab/>
        <w:t xml:space="preserve">It is up to L2 U2N Relay UE </w:t>
      </w:r>
      <w:ins w:id="1084" w:author="Huawei, HiSilicon" w:date="2025-03-07T01:01:00Z">
        <w:r>
          <w:t xml:space="preserve">or </w:t>
        </w:r>
        <w:r w:rsidRPr="00370536">
          <w:t xml:space="preserve">L2 </w:t>
        </w:r>
        <w:del w:id="1085" w:author="R2#130" w:date="2025-06-19T19:49:00Z">
          <w:r w:rsidRPr="00370536" w:rsidDel="00B768A7">
            <w:delText xml:space="preserve">U2N </w:delText>
          </w:r>
        </w:del>
        <w:r w:rsidRPr="00370536">
          <w:t xml:space="preserve">Last </w:t>
        </w:r>
      </w:ins>
      <w:ins w:id="1086" w:author="R2#130" w:date="2025-06-19T19:49:00Z">
        <w:r w:rsidRPr="00370536">
          <w:t xml:space="preserve">U2N </w:t>
        </w:r>
      </w:ins>
      <w:ins w:id="1087" w:author="Huawei, HiSilicon" w:date="2025-03-07T01:01:00Z">
        <w:r w:rsidRPr="00370536">
          <w:t xml:space="preserve">Relay UE </w:t>
        </w:r>
      </w:ins>
      <w:r w:rsidRPr="006D0C02">
        <w:t>implementation to determine when the SFN-DFN offset has changed in value to a degree requiring an update to be sent to the L2 U2N Remote UE.</w:t>
      </w:r>
    </w:p>
    <w:p w14:paraId="4B011FB0" w14:textId="77777777" w:rsidR="000243D1" w:rsidRDefault="000243D1" w:rsidP="000243D1">
      <w:pPr>
        <w:rPr>
          <w:ins w:id="1088" w:author="R2#130" w:date="2025-06-19T23:40:00Z"/>
        </w:rPr>
      </w:pPr>
      <w:ins w:id="1089" w:author="R2#130" w:date="2025-06-19T23:40:00Z">
        <w:r>
          <w:t xml:space="preserve">Editor’s Note – </w:t>
        </w:r>
      </w:ins>
      <w:ins w:id="1090" w:author="R2#130" w:date="2025-06-19T23:54:00Z">
        <w:r w:rsidRPr="00912E8A">
          <w:t>It is FFS whether passing the SFN-DFN offset at the L2 U2N Relay UE or at the L2 Last U2N Relay UE can be supported in a multi-hop scenario. The current assumption in the CR is that the SFN-DFN offset provided at the L2 U2N Relay UE or L2 Last U2N Relay UE can be forwarded by intermediate U2N Relay UEs within the multi-hop relay chain</w:t>
        </w:r>
      </w:ins>
      <w:ins w:id="1091" w:author="R2#130" w:date="2025-06-19T23:47:00Z">
        <w:r>
          <w:t>.</w:t>
        </w:r>
      </w:ins>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1092" w:name="_Toc60777027"/>
      <w:bookmarkStart w:id="1093" w:name="_Toc193445837"/>
      <w:bookmarkStart w:id="1094" w:name="_Toc193451642"/>
      <w:bookmarkStart w:id="1095" w:name="_Toc193462910"/>
      <w:bookmarkStart w:id="109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1092"/>
      <w:bookmarkEnd w:id="1093"/>
      <w:bookmarkEnd w:id="1094"/>
      <w:bookmarkEnd w:id="1095"/>
      <w:bookmarkEnd w:id="109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lastRenderedPageBreak/>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lastRenderedPageBreak/>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7EDED405" w14:textId="77777777" w:rsidR="001C1278" w:rsidRPr="006D0C02" w:rsidRDefault="001C1278" w:rsidP="001C1278">
      <w:pPr>
        <w:pStyle w:val="B1"/>
      </w:pPr>
      <w:r w:rsidRPr="006D0C02">
        <w:t>1&gt;</w:t>
      </w:r>
      <w:r w:rsidRPr="006D0C02">
        <w:tab/>
        <w:t>if the UE is operating as a L2 U2N Relay UE</w:t>
      </w:r>
      <w:ins w:id="1097" w:author="Huawei, HiSilicon" w:date="2025-03-07T01:03:00Z">
        <w:r>
          <w:t xml:space="preserve"> or as a </w:t>
        </w:r>
        <w:r w:rsidRPr="004A7CA1">
          <w:t xml:space="preserve">L2 </w:t>
        </w:r>
        <w:del w:id="1098" w:author="R2#130" w:date="2025-06-19T19:49:00Z">
          <w:r w:rsidRPr="004A7CA1" w:rsidDel="00B768A7">
            <w:delText xml:space="preserve">U2N </w:delText>
          </w:r>
        </w:del>
        <w:r w:rsidRPr="004A7CA1">
          <w:t xml:space="preserve">Last </w:t>
        </w:r>
      </w:ins>
      <w:ins w:id="1099" w:author="R2#130" w:date="2025-06-19T19:49:00Z">
        <w:r w:rsidRPr="004A7CA1">
          <w:t xml:space="preserve">U2N </w:t>
        </w:r>
      </w:ins>
      <w:ins w:id="1100" w:author="Huawei, HiSilicon" w:date="2025-03-07T01:03:00Z">
        <w:r w:rsidRPr="004A7CA1">
          <w:t>Relay UE</w:t>
        </w:r>
      </w:ins>
      <w:r w:rsidRPr="006D0C02">
        <w:t>:</w:t>
      </w:r>
    </w:p>
    <w:p w14:paraId="4578C72A" w14:textId="77777777" w:rsidR="001C1278" w:rsidRPr="006D0C02" w:rsidRDefault="001C1278" w:rsidP="001C1278">
      <w:pPr>
        <w:pStyle w:val="B2"/>
      </w:pPr>
      <w:r w:rsidRPr="006D0C02">
        <w:t>2&gt;</w:t>
      </w:r>
      <w:r w:rsidRPr="006D0C02">
        <w:tab/>
        <w:t>if the destination UE is a L2 U2N Remote UE</w:t>
      </w:r>
      <w:ins w:id="1101" w:author="Huawei, HiSilicon" w:date="2025-03-07T01:04:00Z">
        <w:r>
          <w:t xml:space="preserve"> or </w:t>
        </w:r>
      </w:ins>
      <w:ins w:id="1102" w:author="Huawei, HiSilicon" w:date="2025-04-21T20:24:00Z">
        <w:r w:rsidRPr="009B13C1">
          <w:t xml:space="preserve">a child U2N Relay UE </w:t>
        </w:r>
      </w:ins>
      <w:r w:rsidRPr="006D0C02">
        <w:t xml:space="preserve">that requested the SFN-DFN offset in a previous </w:t>
      </w:r>
      <w:r w:rsidRPr="006D0C02">
        <w:rPr>
          <w:i/>
          <w:iCs/>
        </w:rPr>
        <w:t>RemoteUEInformationSidelink</w:t>
      </w:r>
      <w:r w:rsidRPr="006D0C02">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lastRenderedPageBreak/>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1103" w:name="_Toc60777028"/>
      <w:bookmarkStart w:id="1104" w:name="_Toc193445838"/>
      <w:bookmarkStart w:id="1105" w:name="_Toc193451643"/>
      <w:bookmarkStart w:id="1106" w:name="_Toc193462911"/>
      <w:bookmarkStart w:id="1107"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1103"/>
      <w:bookmarkEnd w:id="1104"/>
      <w:bookmarkEnd w:id="1105"/>
      <w:bookmarkEnd w:id="1106"/>
      <w:bookmarkEnd w:id="1107"/>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lastRenderedPageBreak/>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lastRenderedPageBreak/>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4F978A1B" w:rsidR="009F5CA2" w:rsidRDefault="009F5CA2" w:rsidP="009F5CA2">
      <w:pPr>
        <w:pStyle w:val="NO"/>
      </w:pPr>
      <w:bookmarkStart w:id="1108"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160D7B5F" w14:textId="77777777" w:rsidR="001C1278" w:rsidRPr="00D839FF" w:rsidRDefault="001C1278" w:rsidP="001C1278">
      <w:pPr>
        <w:pStyle w:val="NO"/>
        <w:ind w:left="851"/>
        <w:rPr>
          <w:rFonts w:eastAsia="Batang"/>
        </w:rPr>
      </w:pPr>
      <w:r w:rsidRPr="001107C1">
        <w:rPr>
          <w:rFonts w:eastAsia="Batang"/>
        </w:rPr>
        <w:t>=================================NEXT CHANGE=======================================</w:t>
      </w:r>
    </w:p>
    <w:p w14:paraId="0399FF8F" w14:textId="77777777" w:rsidR="001C1278" w:rsidRPr="00EE6E73" w:rsidRDefault="001C1278" w:rsidP="009F5CA2">
      <w:pPr>
        <w:pStyle w:val="NO"/>
        <w:rPr>
          <w:rFonts w:eastAsia="Batang"/>
        </w:rPr>
      </w:pPr>
    </w:p>
    <w:p w14:paraId="7B4CD179" w14:textId="2415AC4E" w:rsidR="000F2113" w:rsidRPr="00EE6E73" w:rsidRDefault="003050BB" w:rsidP="000F2113">
      <w:pPr>
        <w:pStyle w:val="Heading4"/>
      </w:pPr>
      <w:bookmarkStart w:id="1109" w:name="_Toc193445883"/>
      <w:bookmarkStart w:id="1110" w:name="_Toc193451688"/>
      <w:bookmarkStart w:id="1111" w:name="_Toc193462957"/>
      <w:bookmarkStart w:id="1112" w:name="_Toc201295244"/>
      <w:bookmarkStart w:id="1113" w:name="_Toc60777051"/>
      <w:bookmarkEnd w:id="1108"/>
      <w:r w:rsidRPr="00EE6E73">
        <w:t>5.8.9.8</w:t>
      </w:r>
      <w:r w:rsidR="000F2113" w:rsidRPr="00EE6E73">
        <w:tab/>
        <w:t>Remote UE information</w:t>
      </w:r>
      <w:bookmarkEnd w:id="1109"/>
      <w:bookmarkEnd w:id="1110"/>
      <w:bookmarkEnd w:id="1111"/>
      <w:bookmarkEnd w:id="1112"/>
    </w:p>
    <w:p w14:paraId="4D0D1647" w14:textId="3ADC7EAF" w:rsidR="000F2113" w:rsidRPr="00EE6E73" w:rsidRDefault="003050BB" w:rsidP="000F2113">
      <w:pPr>
        <w:pStyle w:val="Heading5"/>
        <w:rPr>
          <w:rFonts w:eastAsia="MS Mincho"/>
        </w:rPr>
      </w:pPr>
      <w:bookmarkStart w:id="1114" w:name="_Toc193445884"/>
      <w:bookmarkStart w:id="1115" w:name="_Toc193451689"/>
      <w:bookmarkStart w:id="1116" w:name="_Toc193462958"/>
      <w:bookmarkStart w:id="1117" w:name="_Toc201295245"/>
      <w:r w:rsidRPr="00EE6E73">
        <w:rPr>
          <w:rFonts w:eastAsia="MS Mincho"/>
        </w:rPr>
        <w:t>5.8.9.8</w:t>
      </w:r>
      <w:r w:rsidR="000F2113" w:rsidRPr="00EE6E73">
        <w:rPr>
          <w:rFonts w:eastAsia="MS Mincho"/>
        </w:rPr>
        <w:t>.1</w:t>
      </w:r>
      <w:r w:rsidR="000F2113" w:rsidRPr="00EE6E73">
        <w:rPr>
          <w:rFonts w:eastAsia="MS Mincho"/>
        </w:rPr>
        <w:tab/>
        <w:t>General</w:t>
      </w:r>
      <w:bookmarkEnd w:id="1114"/>
      <w:bookmarkEnd w:id="1115"/>
      <w:bookmarkEnd w:id="1116"/>
      <w:bookmarkEnd w:id="1117"/>
    </w:p>
    <w:p w14:paraId="0A1C7D6F" w14:textId="77777777" w:rsidR="000F2113" w:rsidRPr="00EE6E73" w:rsidRDefault="000F2113" w:rsidP="000F2113">
      <w:pPr>
        <w:pStyle w:val="TH"/>
      </w:pPr>
      <w:r w:rsidRPr="00EE6E73">
        <w:rPr>
          <w:noProof/>
        </w:rPr>
        <w:object w:dxaOrig="4860" w:dyaOrig="1560" w14:anchorId="21A5C399">
          <v:shape id="_x0000_i1048" type="#_x0000_t75" style="width:244.6pt;height:79.05pt" o:ole="">
            <v:imagedata r:id="rId63" o:title=""/>
          </v:shape>
          <o:OLEObject Type="Embed" ProgID="Mscgen.Chart" ShapeID="_x0000_i1048" DrawAspect="Content" ObjectID="_1814218303" r:id="rId64"/>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4099E27D" w14:textId="77777777" w:rsidR="00EA630B" w:rsidRPr="00D839FF" w:rsidDel="00522BBF" w:rsidRDefault="00EA630B" w:rsidP="00EA630B">
      <w:pPr>
        <w:rPr>
          <w:del w:id="1118" w:author="Huawei, HiSilicon" w:date="2025-03-25T20:46:00Z"/>
        </w:rPr>
      </w:pPr>
      <w:r w:rsidRPr="00D839FF">
        <w:t xml:space="preserve">This procedure is used by the L2 U2N Remote UE </w:t>
      </w:r>
      <w:ins w:id="1119" w:author="Huawei, HiSilicon" w:date="2025-04-21T20:32:00Z">
        <w:del w:id="1120" w:author="R2#130" w:date="2025-06-21T00:38:00Z">
          <w:r w:rsidDel="00AC5FD1">
            <w:delText xml:space="preserve">or </w:delText>
          </w:r>
        </w:del>
      </w:ins>
      <w:ins w:id="1121" w:author="Huawei, HiSilicon" w:date="2025-04-21T20:34:00Z">
        <w:del w:id="1122" w:author="R2#130" w:date="2025-06-21T00:38:00Z">
          <w:r w:rsidRPr="00D54AF1" w:rsidDel="00AC5FD1">
            <w:delText xml:space="preserve">L2 First U2N Relay UE </w:delText>
          </w:r>
        </w:del>
        <w:r w:rsidRPr="00D54AF1">
          <w:t xml:space="preserve">or L2 Intermediate U2N Relay UE </w:t>
        </w:r>
      </w:ins>
      <w:r w:rsidRPr="00D839FF">
        <w:t>in RRC_IDLE/RRC_INACTIVE to inform about the required SIB(s) /posSIB(s), provide Paging related information</w:t>
      </w:r>
      <w:r w:rsidRPr="00D839FF" w:rsidDel="00600429">
        <w:t xml:space="preserve"> </w:t>
      </w:r>
      <w:r w:rsidRPr="00D839FF">
        <w:t xml:space="preserve">to the connected </w:t>
      </w:r>
      <w:ins w:id="1123" w:author="Huawei, HiSilicon" w:date="2025-04-21T20:32:00Z">
        <w:r>
          <w:t xml:space="preserve">parent </w:t>
        </w:r>
      </w:ins>
      <w:r w:rsidRPr="00D839FF">
        <w:t xml:space="preserve">L2 U2N Relay UE, request the SFN-DFN offset from the connected </w:t>
      </w:r>
      <w:ins w:id="1124" w:author="Huawei, HiSilicon" w:date="2025-04-21T20:39:00Z">
        <w:r>
          <w:t xml:space="preserve">parent </w:t>
        </w:r>
      </w:ins>
      <w:r w:rsidRPr="00D839FF">
        <w:t>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A92B0F8" w14:textId="418FDC84" w:rsidR="00EA630B" w:rsidRDefault="00EA630B" w:rsidP="00EA630B">
      <w:r w:rsidRPr="00D839FF">
        <w:t xml:space="preserve">This procedure is used by the L2 U2N Remote UE </w:t>
      </w:r>
      <w:ins w:id="1125" w:author="Huawei, HiSilicon" w:date="2025-04-21T20:42:00Z">
        <w:del w:id="1126" w:author="R2#130" w:date="2025-06-21T00:38:00Z">
          <w:r w:rsidDel="00AC5FD1">
            <w:delText xml:space="preserve">or </w:delText>
          </w:r>
          <w:r w:rsidRPr="00D54AF1" w:rsidDel="00AC5FD1">
            <w:delText xml:space="preserve">L2 First U2N Relay UE </w:delText>
          </w:r>
        </w:del>
        <w:r w:rsidRPr="00D54AF1">
          <w:t xml:space="preserve">or L2 Intermediate U2N Relay UE </w:t>
        </w:r>
      </w:ins>
      <w:r w:rsidRPr="00D839FF">
        <w:t xml:space="preserve">in RRC_CONNECTED to request the SFN-DFN offset from the connected </w:t>
      </w:r>
      <w:ins w:id="1127" w:author="Huawei, HiSilicon" w:date="2025-04-21T20:42:00Z">
        <w:r>
          <w:t xml:space="preserve">parent </w:t>
        </w:r>
      </w:ins>
      <w:r w:rsidRPr="00D839FF">
        <w:t>L2 U2N Relay UE.</w:t>
      </w:r>
    </w:p>
    <w:p w14:paraId="470B7B6F" w14:textId="4E51F377" w:rsidR="00EA630B" w:rsidRPr="00D839FF" w:rsidRDefault="00EA630B" w:rsidP="00EA630B">
      <w:ins w:id="1128" w:author="Huawei, HiSilicon" w:date="2025-07-13T21:54:00Z">
        <w:r>
          <w:t>Editor’s Note – Whether the Remote UE can request the SFN-DFN offset from the connected parent Relay UE is FFS</w:t>
        </w:r>
      </w:ins>
      <w:ins w:id="1129" w:author="Huawei, HiSilicon" w:date="2025-07-13T21:55:00Z">
        <w:r>
          <w:t>.</w:t>
        </w:r>
      </w:ins>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1130" w:name="_Toc193445885"/>
      <w:bookmarkStart w:id="1131" w:name="_Toc193451690"/>
      <w:bookmarkStart w:id="1132" w:name="_Toc193462959"/>
      <w:bookmarkStart w:id="1133"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1130"/>
      <w:bookmarkEnd w:id="1131"/>
      <w:bookmarkEnd w:id="1132"/>
      <w:bookmarkEnd w:id="1133"/>
    </w:p>
    <w:p w14:paraId="49E1943F" w14:textId="77777777" w:rsidR="00CE0F28" w:rsidRPr="00D839FF" w:rsidRDefault="00CE0F28" w:rsidP="00CE0F28">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he L2 U2N Remote UE </w:t>
      </w:r>
      <w:ins w:id="1134" w:author="Huawei, HiSilicon" w:date="2025-04-21T20:50:00Z">
        <w:del w:id="1135" w:author="R2#130" w:date="2025-06-21T00:38:00Z">
          <w:r w:rsidDel="00AC5FD1">
            <w:delText xml:space="preserve">or </w:delText>
          </w:r>
          <w:r w:rsidRPr="00D54AF1" w:rsidDel="00AC5FD1">
            <w:delText xml:space="preserve">L2 First U2N Relay UE </w:delText>
          </w:r>
        </w:del>
        <w:r w:rsidRPr="00D54AF1">
          <w:t>or L2 Intermediate U2N Relay UE</w:t>
        </w:r>
      </w:ins>
      <w:ins w:id="1136" w:author="Huawei, HiSilicon" w:date="2025-03-25T20:00:00Z">
        <w:r>
          <w:t xml:space="preserve"> </w:t>
        </w:r>
      </w:ins>
      <w:r w:rsidRPr="00D839FF">
        <w:t>shall:</w:t>
      </w:r>
    </w:p>
    <w:p w14:paraId="1BA9C410" w14:textId="190A339B"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w:t>
      </w:r>
      <w:ins w:id="1137" w:author="Huawei, HiSilicon" w:date="2025-04-21T20:51:00Z">
        <w:r w:rsidR="00CE0F28">
          <w:t>parent</w:t>
        </w:r>
      </w:ins>
      <w:r w:rsidR="00CE0F28" w:rsidRPr="00EE6E73">
        <w:t xml:space="preserve"> </w:t>
      </w:r>
      <w:r w:rsidR="000A3699" w:rsidRPr="00EE6E73">
        <w:t>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42937169" w:rsidR="000E3848" w:rsidRPr="00EE6E73" w:rsidRDefault="000E3848" w:rsidP="00B4120F">
      <w:pPr>
        <w:pStyle w:val="B1"/>
      </w:pPr>
      <w:r w:rsidRPr="00EE6E73">
        <w:lastRenderedPageBreak/>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w:t>
      </w:r>
      <w:ins w:id="1138" w:author="Huawei, HiSilicon" w:date="2025-04-21T20:51:00Z">
        <w:r w:rsidR="00CE0F28">
          <w:t>parent</w:t>
        </w:r>
      </w:ins>
      <w:r w:rsidR="00CE0F28" w:rsidRPr="00EE6E73">
        <w:t xml:space="preserve"> </w:t>
      </w:r>
      <w:r w:rsidRPr="00EE6E73">
        <w:t xml:space="preserve">L2 U2N Relay UE before, and the connected </w:t>
      </w:r>
      <w:ins w:id="1139" w:author="Huawei, HiSilicon" w:date="2025-04-21T20:51:00Z">
        <w:r w:rsidR="00CE0F28">
          <w:t>parent</w:t>
        </w:r>
      </w:ins>
      <w:r w:rsidR="00CE0F28" w:rsidRPr="00EE6E73">
        <w:t xml:space="preserve"> </w:t>
      </w:r>
      <w:r w:rsidRPr="00EE6E73">
        <w:t>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1D0AC857" w:rsidR="000E3848" w:rsidRPr="00EE6E73" w:rsidRDefault="000E3848" w:rsidP="00B4120F">
      <w:pPr>
        <w:pStyle w:val="B1"/>
      </w:pPr>
      <w:r w:rsidRPr="00EE6E73">
        <w:t>1&gt;</w:t>
      </w:r>
      <w:r w:rsidRPr="00EE6E73">
        <w:tab/>
        <w:t xml:space="preserve">if the UE needs the SFN-DFN offset based on the request from upper layers and the connected </w:t>
      </w:r>
      <w:ins w:id="1140" w:author="Huawei, HiSilicon" w:date="2025-04-21T20:51:00Z">
        <w:r w:rsidR="00CE0F28">
          <w:t>parent</w:t>
        </w:r>
      </w:ins>
      <w:r w:rsidR="00CE0F28" w:rsidRPr="00EE6E73">
        <w:t xml:space="preserve"> </w:t>
      </w:r>
      <w:r w:rsidRPr="00EE6E73">
        <w:t xml:space="preserve">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21BE10E7"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w:t>
      </w:r>
      <w:ins w:id="1141" w:author="Huawei, HiSilicon" w:date="2025-04-21T20:51:00Z">
        <w:r w:rsidR="00CE0F28">
          <w:t>parent</w:t>
        </w:r>
      </w:ins>
      <w:r w:rsidR="00CE0F28" w:rsidRPr="00EE6E73">
        <w:t xml:space="preserve"> </w:t>
      </w:r>
      <w:r w:rsidR="000A3699" w:rsidRPr="00EE6E73">
        <w:t>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01D3D2A4" w14:textId="77777777" w:rsidR="00CE0F28" w:rsidRPr="00D839FF" w:rsidRDefault="00CE0F28" w:rsidP="00CE0F28">
      <w:r w:rsidRPr="00D839FF">
        <w:t xml:space="preserve">When entering RRC_CONNECTED, if L2 U2N remote UE </w:t>
      </w:r>
      <w:ins w:id="1142" w:author="Huawei, HiSilicon" w:date="2025-04-21T21:00:00Z">
        <w:del w:id="1143" w:author="R2#130" w:date="2025-06-21T00:39:00Z">
          <w:r w:rsidDel="00AC5FD1">
            <w:delText xml:space="preserve">or </w:delText>
          </w:r>
          <w:r w:rsidRPr="00D54AF1" w:rsidDel="00AC5FD1">
            <w:delText xml:space="preserve">L2 First U2N Relay UE </w:delText>
          </w:r>
        </w:del>
        <w:r w:rsidRPr="00D54AF1">
          <w:t>or L2 Intermediate U2N Relay UE</w:t>
        </w:r>
        <w:r w:rsidRPr="00D839FF">
          <w:t xml:space="preserve"> </w:t>
        </w:r>
      </w:ins>
      <w:r w:rsidRPr="00D839FF">
        <w:t xml:space="preserve">had sent </w:t>
      </w:r>
      <w:r w:rsidRPr="00D839FF">
        <w:rPr>
          <w:i/>
        </w:rPr>
        <w:t>sl-RequestedSIB-List</w:t>
      </w:r>
      <w:r w:rsidRPr="00D839FF">
        <w:rPr>
          <w:iCs/>
        </w:rPr>
        <w:t xml:space="preserve">, </w:t>
      </w:r>
      <w:r w:rsidRPr="00D839FF">
        <w:rPr>
          <w:i/>
        </w:rPr>
        <w:t>sl-RequestedPosSIB-List</w:t>
      </w:r>
      <w:r w:rsidRPr="00D839FF">
        <w:rPr>
          <w:iCs/>
        </w:rPr>
        <w:t>,</w:t>
      </w:r>
      <w:r w:rsidRPr="00D839FF">
        <w:t xml:space="preserve"> and/or </w:t>
      </w:r>
      <w:r w:rsidRPr="00D839FF">
        <w:rPr>
          <w:i/>
        </w:rPr>
        <w:t>sl-PagingInfo-RemoteUE,</w:t>
      </w:r>
      <w:r w:rsidRPr="00D839FF">
        <w:t xml:space="preserve"> the L2 U2N Remote UE</w:t>
      </w:r>
      <w:ins w:id="1144" w:author="Huawei, HiSilicon" w:date="2025-04-21T23:06:00Z">
        <w:r>
          <w:t xml:space="preserve"> </w:t>
        </w:r>
        <w:del w:id="1145" w:author="R2#130" w:date="2025-06-21T00:39:00Z">
          <w:r w:rsidDel="00AC5FD1">
            <w:delText xml:space="preserve">or </w:delText>
          </w:r>
          <w:r w:rsidRPr="00D54AF1" w:rsidDel="00AC5FD1">
            <w:delText xml:space="preserve">L2 First U2N Relay UE </w:delText>
          </w:r>
        </w:del>
        <w:r w:rsidRPr="00D54AF1">
          <w:t>or L2 Intermediate U2N Relay UE</w:t>
        </w:r>
      </w:ins>
      <w:r w:rsidRPr="00D839FF">
        <w:t xml:space="preserv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24908F95" w14:textId="77777777" w:rsidR="001F5454" w:rsidRPr="00D839FF" w:rsidRDefault="001F5454" w:rsidP="001F5454">
      <w:pPr>
        <w:jc w:val="both"/>
        <w:textAlignment w:val="auto"/>
        <w:rPr>
          <w:rFonts w:eastAsia="Malgun Gothic"/>
          <w:lang w:eastAsia="ko-KR"/>
        </w:rPr>
      </w:pPr>
      <w:r w:rsidRPr="00D839FF">
        <w:rPr>
          <w:rFonts w:eastAsia="Malgun Gothic"/>
          <w:lang w:eastAsia="ko-KR"/>
        </w:rPr>
        <w:t xml:space="preserve">Upon any change in the need of SFN-DFN offset while in RRC_CONNECTED, the L2 U2N Remote UE </w:t>
      </w:r>
      <w:ins w:id="1146" w:author="Huawei, HiSilicon" w:date="2025-04-21T23:06:00Z">
        <w:del w:id="1147" w:author="R2#130" w:date="2025-06-21T00:39:00Z">
          <w:r w:rsidDel="00AC5FD1">
            <w:delText xml:space="preserve">or </w:delText>
          </w:r>
          <w:r w:rsidRPr="00D54AF1" w:rsidDel="00AC5FD1">
            <w:delText xml:space="preserve">L2 First U2N Relay UE </w:delText>
          </w:r>
        </w:del>
        <w:r w:rsidRPr="00D54AF1">
          <w:t>or L2 Intermediate U2N Relay UE</w:t>
        </w:r>
      </w:ins>
      <w:ins w:id="1148" w:author="Huawei, HiSilicon" w:date="2025-03-25T20:22:00Z">
        <w:r w:rsidRPr="00D839FF">
          <w:t xml:space="preserve"> </w:t>
        </w:r>
      </w:ins>
      <w:r w:rsidRPr="00D839FF">
        <w:rPr>
          <w:rFonts w:eastAsia="Malgun Gothic"/>
          <w:lang w:eastAsia="ko-KR"/>
        </w:rPr>
        <w:t>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lastRenderedPageBreak/>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62F341D5" w:rsidR="000F2113" w:rsidRPr="00EE6E73" w:rsidRDefault="003050BB" w:rsidP="000F2113">
      <w:pPr>
        <w:pStyle w:val="Heading5"/>
        <w:rPr>
          <w:rFonts w:eastAsia="MS Mincho"/>
        </w:rPr>
      </w:pPr>
      <w:bookmarkStart w:id="1149" w:name="_Toc193445886"/>
      <w:bookmarkStart w:id="1150" w:name="_Toc193451691"/>
      <w:bookmarkStart w:id="1151" w:name="_Toc193462960"/>
      <w:bookmarkStart w:id="115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1F5454">
        <w:rPr>
          <w:rFonts w:eastAsia="MS Mincho"/>
        </w:rPr>
        <w:t xml:space="preserve"> </w:t>
      </w:r>
      <w:ins w:id="1153" w:author="Huawei, HiSilicon" w:date="2025-03-25T20:27:00Z">
        <w:r w:rsidR="001F5454">
          <w:rPr>
            <w:rFonts w:eastAsia="MS Mincho"/>
          </w:rPr>
          <w:t>Relay</w:t>
        </w:r>
      </w:ins>
      <w:ins w:id="1154" w:author="Huawei, HiSilicon" w:date="2025-03-25T20:37:00Z">
        <w:r w:rsidR="001F5454">
          <w:rPr>
            <w:rFonts w:eastAsia="MS Mincho"/>
          </w:rPr>
          <w:t>/</w:t>
        </w:r>
      </w:ins>
      <w:ins w:id="1155" w:author="Huawei, HiSilicon" w:date="2025-03-25T20:38:00Z">
        <w:r w:rsidR="001F5454" w:rsidRPr="00522BBF">
          <w:t xml:space="preserve"> </w:t>
        </w:r>
        <w:r w:rsidR="001F5454" w:rsidRPr="00522BBF">
          <w:rPr>
            <w:rFonts w:eastAsia="MS Mincho"/>
          </w:rPr>
          <w:t xml:space="preserve">L2 </w:t>
        </w:r>
        <w:del w:id="1156" w:author="R2#130" w:date="2025-06-19T19:50:00Z">
          <w:r w:rsidR="001F5454" w:rsidRPr="00522BBF" w:rsidDel="00B768A7">
            <w:rPr>
              <w:rFonts w:eastAsia="MS Mincho"/>
            </w:rPr>
            <w:delText xml:space="preserve">U2N </w:delText>
          </w:r>
        </w:del>
        <w:r w:rsidR="001F5454" w:rsidRPr="00522BBF">
          <w:rPr>
            <w:rFonts w:eastAsia="MS Mincho"/>
          </w:rPr>
          <w:t xml:space="preserve">Last </w:t>
        </w:r>
      </w:ins>
      <w:ins w:id="1157" w:author="R2#130" w:date="2025-06-19T19:50:00Z">
        <w:r w:rsidR="001F5454" w:rsidRPr="00522BBF">
          <w:rPr>
            <w:rFonts w:eastAsia="MS Mincho"/>
          </w:rPr>
          <w:t xml:space="preserve">U2N </w:t>
        </w:r>
      </w:ins>
      <w:ins w:id="1158" w:author="Huawei, HiSilicon" w:date="2025-03-25T20:38:00Z">
        <w:r w:rsidR="001F5454" w:rsidRPr="00522BBF">
          <w:rPr>
            <w:rFonts w:eastAsia="MS Mincho"/>
          </w:rPr>
          <w:t xml:space="preserve">Relay UE </w:t>
        </w:r>
      </w:ins>
      <w:r w:rsidR="0094778A" w:rsidRPr="00EE6E73">
        <w:rPr>
          <w:rFonts w:eastAsia="MS Mincho"/>
        </w:rPr>
        <w:t>/U2U</w:t>
      </w:r>
      <w:r w:rsidR="000F2113" w:rsidRPr="00EE6E73">
        <w:rPr>
          <w:rFonts w:eastAsia="MS Mincho"/>
        </w:rPr>
        <w:t xml:space="preserve"> Relay UE</w:t>
      </w:r>
      <w:bookmarkEnd w:id="1149"/>
      <w:bookmarkEnd w:id="1150"/>
      <w:bookmarkEnd w:id="1151"/>
      <w:bookmarkEnd w:id="1152"/>
    </w:p>
    <w:p w14:paraId="7AAEE10D" w14:textId="77777777" w:rsidR="001F5454" w:rsidRPr="00D839FF" w:rsidRDefault="001F5454" w:rsidP="001F5454">
      <w:pPr>
        <w:rPr>
          <w:rFonts w:eastAsia="MS Mincho"/>
        </w:rPr>
      </w:pPr>
      <w:r w:rsidRPr="00D839FF">
        <w:t xml:space="preserve">The L2 U2N Relay UE </w:t>
      </w:r>
      <w:ins w:id="1159" w:author="Huawei, HiSilicon" w:date="2025-03-25T20:38:00Z">
        <w:r>
          <w:t xml:space="preserve">or </w:t>
        </w:r>
        <w:r w:rsidRPr="00522BBF">
          <w:t xml:space="preserve">L2 </w:t>
        </w:r>
        <w:del w:id="1160" w:author="R2#130" w:date="2025-06-19T19:50:00Z">
          <w:r w:rsidRPr="00522BBF" w:rsidDel="00B768A7">
            <w:delText xml:space="preserve">U2N </w:delText>
          </w:r>
        </w:del>
        <w:r w:rsidRPr="00522BBF">
          <w:t xml:space="preserve">Last </w:t>
        </w:r>
      </w:ins>
      <w:ins w:id="1161" w:author="R2#130" w:date="2025-06-19T19:50:00Z">
        <w:r w:rsidRPr="00522BBF">
          <w:t xml:space="preserve">U2N </w:t>
        </w:r>
      </w:ins>
      <w:ins w:id="1162" w:author="Huawei, HiSilicon" w:date="2025-03-25T20:38:00Z">
        <w:r w:rsidRPr="00522BBF">
          <w:t xml:space="preserve">Relay UE </w:t>
        </w:r>
      </w:ins>
      <w:r w:rsidRPr="00D839FF">
        <w:t>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090D5A14" w14:textId="77777777" w:rsidR="001F5454" w:rsidRPr="00D839FF" w:rsidRDefault="001F5454" w:rsidP="001F5454">
      <w:pPr>
        <w:pStyle w:val="B3"/>
      </w:pPr>
      <w:r w:rsidRPr="00D839FF">
        <w:t xml:space="preserve">3&gt; if the L2 U2N Relay UE </w:t>
      </w:r>
      <w:ins w:id="1163" w:author="Huawei, HiSilicon" w:date="2025-03-25T21:00:00Z">
        <w:r>
          <w:t xml:space="preserve">or </w:t>
        </w:r>
        <w:r w:rsidRPr="00A8792C">
          <w:t xml:space="preserve">L2 </w:t>
        </w:r>
        <w:del w:id="1164" w:author="R2#130" w:date="2025-06-19T19:50:00Z">
          <w:r w:rsidRPr="00A8792C" w:rsidDel="00B768A7">
            <w:delText xml:space="preserve">U2N </w:delText>
          </w:r>
        </w:del>
        <w:r w:rsidRPr="00A8792C">
          <w:t xml:space="preserve">Last </w:t>
        </w:r>
      </w:ins>
      <w:ins w:id="1165" w:author="R2#130" w:date="2025-06-19T19:50:00Z">
        <w:r w:rsidRPr="00A8792C">
          <w:t xml:space="preserve">U2N </w:t>
        </w:r>
      </w:ins>
      <w:ins w:id="1166" w:author="Huawei, HiSilicon" w:date="2025-03-25T21:00:00Z">
        <w:r w:rsidRPr="00A8792C">
          <w:t xml:space="preserve">Relay UE </w:t>
        </w:r>
      </w:ins>
      <w:r w:rsidRPr="00D839FF">
        <w:t>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lastRenderedPageBreak/>
        <w:t>2&gt;</w:t>
      </w:r>
      <w:r w:rsidRPr="00EE6E73">
        <w:tab/>
        <w:t xml:space="preserve">if the </w:t>
      </w:r>
      <w:r w:rsidRPr="00EE6E73">
        <w:rPr>
          <w:i/>
          <w:iCs/>
        </w:rPr>
        <w:t>sl-RequestedPosSIB-List</w:t>
      </w:r>
      <w:r w:rsidRPr="00EE6E73">
        <w:t xml:space="preserve"> is set to </w:t>
      </w:r>
      <w:r w:rsidRPr="00EE6E73">
        <w:rPr>
          <w:rFonts w:eastAsia="Batang"/>
        </w:rPr>
        <w:t>setup:</w:t>
      </w:r>
    </w:p>
    <w:p w14:paraId="6DC4CF34" w14:textId="77777777" w:rsidR="001F5454" w:rsidRPr="00D839FF" w:rsidRDefault="001F5454" w:rsidP="001F5454">
      <w:pPr>
        <w:pStyle w:val="B3"/>
      </w:pPr>
      <w:r w:rsidRPr="00D839FF">
        <w:t xml:space="preserve">3&gt; if the L2 U2N Relay UE </w:t>
      </w:r>
      <w:ins w:id="1167" w:author="Huawei, HiSilicon" w:date="2025-03-25T21:00:00Z">
        <w:r>
          <w:t xml:space="preserve">or </w:t>
        </w:r>
        <w:r w:rsidRPr="00A8792C">
          <w:t xml:space="preserve">L2 </w:t>
        </w:r>
        <w:del w:id="1168" w:author="R2#130" w:date="2025-06-19T19:50:00Z">
          <w:r w:rsidRPr="00A8792C" w:rsidDel="00B768A7">
            <w:delText xml:space="preserve">U2N </w:delText>
          </w:r>
        </w:del>
        <w:r w:rsidRPr="00A8792C">
          <w:t xml:space="preserve">Last </w:t>
        </w:r>
      </w:ins>
      <w:ins w:id="1169" w:author="R2#130" w:date="2025-06-19T19:50:00Z">
        <w:r w:rsidRPr="00A8792C">
          <w:t xml:space="preserve">U2N </w:t>
        </w:r>
      </w:ins>
      <w:ins w:id="1170" w:author="Huawei, HiSilicon" w:date="2025-03-25T21:00:00Z">
        <w:r w:rsidRPr="00A8792C">
          <w:t xml:space="preserve">Relay UE </w:t>
        </w:r>
      </w:ins>
      <w:r w:rsidRPr="00D839FF">
        <w:t>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1171" w:name="_Toc193445887"/>
      <w:bookmarkStart w:id="1172" w:name="_Toc193451692"/>
      <w:bookmarkStart w:id="1173" w:name="_Toc193462961"/>
      <w:bookmarkStart w:id="1174" w:name="_Toc201295248"/>
      <w:r w:rsidRPr="00EE6E73">
        <w:t>5.8.9.9</w:t>
      </w:r>
      <w:r w:rsidR="000F2113" w:rsidRPr="00EE6E73">
        <w:tab/>
        <w:t>Uu message transfer in sidelink</w:t>
      </w:r>
      <w:bookmarkEnd w:id="1171"/>
      <w:bookmarkEnd w:id="1172"/>
      <w:bookmarkEnd w:id="1173"/>
      <w:bookmarkEnd w:id="1174"/>
    </w:p>
    <w:p w14:paraId="69397B3C" w14:textId="59C06007" w:rsidR="000F2113" w:rsidRPr="00EE6E73" w:rsidRDefault="003050BB" w:rsidP="000F2113">
      <w:pPr>
        <w:pStyle w:val="Heading5"/>
        <w:rPr>
          <w:rFonts w:eastAsia="MS Mincho"/>
        </w:rPr>
      </w:pPr>
      <w:bookmarkStart w:id="1175" w:name="_Toc193445888"/>
      <w:bookmarkStart w:id="1176" w:name="_Toc193451693"/>
      <w:bookmarkStart w:id="1177" w:name="_Toc193462962"/>
      <w:bookmarkStart w:id="1178" w:name="_Toc201295249"/>
      <w:r w:rsidRPr="00EE6E73">
        <w:rPr>
          <w:rFonts w:eastAsia="MS Mincho"/>
        </w:rPr>
        <w:t>5.8.9.9</w:t>
      </w:r>
      <w:r w:rsidR="000F2113" w:rsidRPr="00EE6E73">
        <w:rPr>
          <w:rFonts w:eastAsia="MS Mincho"/>
        </w:rPr>
        <w:t>.1</w:t>
      </w:r>
      <w:r w:rsidR="000F2113" w:rsidRPr="00EE6E73">
        <w:rPr>
          <w:rFonts w:eastAsia="MS Mincho"/>
        </w:rPr>
        <w:tab/>
        <w:t>General</w:t>
      </w:r>
      <w:bookmarkEnd w:id="1175"/>
      <w:bookmarkEnd w:id="1176"/>
      <w:bookmarkEnd w:id="1177"/>
      <w:bookmarkEnd w:id="1178"/>
    </w:p>
    <w:p w14:paraId="5D3991CC" w14:textId="77777777" w:rsidR="000F2113" w:rsidRPr="00EE6E73" w:rsidRDefault="000F2113" w:rsidP="000F2113">
      <w:pPr>
        <w:pStyle w:val="TH"/>
      </w:pPr>
      <w:r w:rsidRPr="00EE6E73">
        <w:rPr>
          <w:noProof/>
        </w:rPr>
        <w:object w:dxaOrig="4665" w:dyaOrig="1560" w14:anchorId="6F4D7CA0">
          <v:shape id="_x0000_i1049" type="#_x0000_t75" style="width:230.1pt;height:79.05pt" o:ole="">
            <v:imagedata r:id="rId65" o:title=""/>
          </v:shape>
          <o:OLEObject Type="Embed" ProgID="Mscgen.Chart" ShapeID="_x0000_i1049" DrawAspect="Content" ObjectID="_1814218304" r:id="rId66"/>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735384E5" w14:textId="77777777" w:rsidR="001F5454" w:rsidRPr="00D839FF" w:rsidRDefault="001F5454" w:rsidP="001F5454">
      <w:bookmarkStart w:id="1179" w:name="_Toc193445889"/>
      <w:bookmarkStart w:id="1180" w:name="_Toc193451694"/>
      <w:bookmarkStart w:id="1181" w:name="_Toc193462963"/>
      <w:bookmarkStart w:id="1182" w:name="_Toc201295250"/>
      <w:r w:rsidRPr="00D839FF">
        <w:t xml:space="preserve">The purpose of this procedure is to transfer </w:t>
      </w:r>
      <w:r w:rsidRPr="00D839FF">
        <w:rPr>
          <w:i/>
        </w:rPr>
        <w:t>Paging</w:t>
      </w:r>
      <w:r w:rsidRPr="00D839FF">
        <w:t xml:space="preserve"> message and System Information from the L2 U2N Relay UE to the L2 U2N Remote UE</w:t>
      </w:r>
      <w:ins w:id="1183" w:author="Huawei, HiSilicon" w:date="2025-04-21T23:20:00Z">
        <w:r>
          <w:t xml:space="preserve"> </w:t>
        </w:r>
      </w:ins>
      <w:ins w:id="1184" w:author="Huawei, HiSilicon" w:date="2025-04-21T23:22:00Z">
        <w:r>
          <w:t>(</w:t>
        </w:r>
      </w:ins>
      <w:ins w:id="1185" w:author="Huawei, HiSilicon" w:date="2025-04-21T23:20:00Z">
        <w:r>
          <w:t>in case of single hop</w:t>
        </w:r>
      </w:ins>
      <w:ins w:id="1186" w:author="Huawei, HiSilicon" w:date="2025-04-21T23:22:00Z">
        <w:r>
          <w:t>)</w:t>
        </w:r>
      </w:ins>
      <w:r w:rsidRPr="00D839FF">
        <w:t xml:space="preserve"> </w:t>
      </w:r>
      <w:ins w:id="1187" w:author="Huawei, HiSilicon" w:date="2025-03-25T22:12:00Z">
        <w:r>
          <w:t xml:space="preserve">or from the </w:t>
        </w:r>
        <w:r w:rsidRPr="00337FCE">
          <w:t xml:space="preserve">L2 Last </w:t>
        </w:r>
      </w:ins>
      <w:ins w:id="1188" w:author="Huawei, HiSilicon" w:date="2025-04-21T23:20:00Z">
        <w:r w:rsidRPr="00337FCE">
          <w:t xml:space="preserve">U2N </w:t>
        </w:r>
      </w:ins>
      <w:ins w:id="1189" w:author="Huawei, HiSilicon" w:date="2025-03-25T22:12:00Z">
        <w:r w:rsidRPr="00337FCE">
          <w:t>Relay UE</w:t>
        </w:r>
        <w:r>
          <w:t xml:space="preserve"> to the </w:t>
        </w:r>
      </w:ins>
      <w:ins w:id="1190" w:author="Huawei, HiSilicon" w:date="2025-04-21T23:27:00Z">
        <w:r>
          <w:t xml:space="preserve">L2 U2N </w:t>
        </w:r>
      </w:ins>
      <w:ins w:id="1191" w:author="Huawei, HiSilicon" w:date="2025-04-21T23:25:00Z">
        <w:r>
          <w:t>C</w:t>
        </w:r>
      </w:ins>
      <w:ins w:id="1192" w:author="Huawei, HiSilicon" w:date="2025-04-21T23:20:00Z">
        <w:r>
          <w:t xml:space="preserve">hild Relay UE or </w:t>
        </w:r>
      </w:ins>
      <w:ins w:id="1193" w:author="Huawei, HiSilicon" w:date="2025-04-21T23:21:00Z">
        <w:r>
          <w:t xml:space="preserve">to the </w:t>
        </w:r>
      </w:ins>
      <w:ins w:id="1194" w:author="Huawei, HiSilicon" w:date="2025-03-25T22:13:00Z">
        <w:r w:rsidRPr="00337FCE">
          <w:t>L2 U2N Remote UE</w:t>
        </w:r>
      </w:ins>
      <w:ins w:id="1195" w:author="Huawei, HiSilicon" w:date="2025-04-21T23:21:00Z">
        <w:r>
          <w:t xml:space="preserve"> </w:t>
        </w:r>
      </w:ins>
      <w:ins w:id="1196" w:author="Huawei, HiSilicon" w:date="2025-04-21T23:22:00Z">
        <w:r>
          <w:t>(</w:t>
        </w:r>
      </w:ins>
      <w:ins w:id="1197" w:author="Huawei, HiSilicon" w:date="2025-04-21T23:21:00Z">
        <w:r>
          <w:t>in case of multi hop</w:t>
        </w:r>
      </w:ins>
      <w:ins w:id="1198" w:author="Huawei, HiSilicon" w:date="2025-04-21T23:22:00Z">
        <w:r>
          <w:t>)</w:t>
        </w:r>
      </w:ins>
      <w:ins w:id="1199" w:author="Huawei, HiSilicon" w:date="2025-03-25T22:12:00Z">
        <w:r w:rsidRPr="00337FCE">
          <w:t xml:space="preserve"> </w:t>
        </w:r>
      </w:ins>
      <w:r w:rsidRPr="00D839FF">
        <w:t>in RRC_IDLE/RRC_INACTIVE.</w:t>
      </w:r>
    </w:p>
    <w:p w14:paraId="213FE300" w14:textId="5BDC1E14" w:rsidR="000F2113" w:rsidRPr="00EE6E73" w:rsidRDefault="003050BB" w:rsidP="000F2113">
      <w:pPr>
        <w:pStyle w:val="Heading5"/>
        <w:rPr>
          <w:rFonts w:eastAsia="MS Mincho"/>
        </w:rPr>
      </w:pPr>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1179"/>
      <w:bookmarkEnd w:id="1180"/>
      <w:bookmarkEnd w:id="1181"/>
      <w:bookmarkEnd w:id="1182"/>
    </w:p>
    <w:p w14:paraId="172773AE" w14:textId="77777777" w:rsidR="001F5454" w:rsidRPr="00D839FF" w:rsidRDefault="001F5454" w:rsidP="001F5454">
      <w:r w:rsidRPr="00D839FF">
        <w:t xml:space="preserve">The L2 U2N Relay UE </w:t>
      </w:r>
      <w:ins w:id="1200" w:author="Huawei, HiSilicon" w:date="2025-03-25T22:14:00Z">
        <w:r>
          <w:t xml:space="preserve">or </w:t>
        </w:r>
        <w:r w:rsidRPr="00FA5541">
          <w:t xml:space="preserve">L2 </w:t>
        </w:r>
        <w:del w:id="1201" w:author="R2#130" w:date="2025-06-19T19:50:00Z">
          <w:r w:rsidRPr="00FA5541" w:rsidDel="00B768A7">
            <w:delText xml:space="preserve">U2N </w:delText>
          </w:r>
        </w:del>
        <w:r w:rsidRPr="00FA5541">
          <w:t xml:space="preserve">Last </w:t>
        </w:r>
      </w:ins>
      <w:ins w:id="1202" w:author="R2#130" w:date="2025-06-19T19:50:00Z">
        <w:r w:rsidRPr="00FA5541">
          <w:t xml:space="preserve">U2N </w:t>
        </w:r>
      </w:ins>
      <w:ins w:id="1203" w:author="Huawei, HiSilicon" w:date="2025-03-25T22:14:00Z">
        <w:r w:rsidRPr="00FA5541">
          <w:t xml:space="preserve">Relay UE </w:t>
        </w:r>
      </w:ins>
      <w:r w:rsidRPr="00D839FF">
        <w:t>initiates the Uu message transfer procedure when at least one of the following conditions is met:</w:t>
      </w:r>
    </w:p>
    <w:p w14:paraId="5F8DAA62" w14:textId="77777777" w:rsidR="001F5454" w:rsidRPr="00D839FF" w:rsidRDefault="001F5454" w:rsidP="001F5454">
      <w:pPr>
        <w:pStyle w:val="B1"/>
      </w:pPr>
      <w:r w:rsidRPr="00D839FF">
        <w:t>1&gt;</w:t>
      </w:r>
      <w:r w:rsidRPr="00D839FF">
        <w:tab/>
        <w:t xml:space="preserve">upon receiving </w:t>
      </w:r>
      <w:r w:rsidRPr="00D839FF">
        <w:rPr>
          <w:i/>
        </w:rPr>
        <w:t>Paging</w:t>
      </w:r>
      <w:r w:rsidRPr="00D839FF">
        <w:t xml:space="preserve"> message related to the connected L2 U2N Remote UE </w:t>
      </w:r>
      <w:ins w:id="1204" w:author="Huawei, HiSilicon" w:date="2025-03-25T22:15:00Z">
        <w:r>
          <w:t xml:space="preserve">or related to the connected </w:t>
        </w:r>
      </w:ins>
      <w:ins w:id="1205" w:author="Huawei, HiSilicon" w:date="2025-04-21T23:41:00Z">
        <w:r w:rsidRPr="00337FCE">
          <w:t xml:space="preserve">L2 U2N </w:t>
        </w:r>
        <w:r>
          <w:t>C</w:t>
        </w:r>
      </w:ins>
      <w:ins w:id="1206" w:author="Huawei, HiSilicon" w:date="2025-04-21T23:24:00Z">
        <w:r>
          <w:t>hild Relay</w:t>
        </w:r>
      </w:ins>
      <w:ins w:id="1207" w:author="Huawei, HiSilicon" w:date="2025-04-21T23:41:00Z">
        <w:r>
          <w:t xml:space="preserve"> UE</w:t>
        </w:r>
      </w:ins>
      <w:ins w:id="1208" w:author="Huawei, HiSilicon" w:date="2025-03-25T22:15:00Z">
        <w:r w:rsidRPr="00337FCE">
          <w:t xml:space="preserve"> </w:t>
        </w:r>
      </w:ins>
      <w:r w:rsidRPr="00D839FF">
        <w:t xml:space="preserve">from network (including </w:t>
      </w:r>
      <w:r w:rsidRPr="00D839FF">
        <w:rPr>
          <w:i/>
          <w:iCs/>
        </w:rPr>
        <w:t>Paging</w:t>
      </w:r>
      <w:r w:rsidRPr="00D839FF">
        <w:t xml:space="preserve"> message within </w:t>
      </w:r>
      <w:r w:rsidRPr="00D839FF">
        <w:rPr>
          <w:i/>
          <w:iCs/>
        </w:rPr>
        <w:t>RRCReconfiguration</w:t>
      </w:r>
      <w:r w:rsidRPr="00D839FF">
        <w:t xml:space="preserve"> message);</w:t>
      </w:r>
    </w:p>
    <w:p w14:paraId="58CE5914" w14:textId="77777777" w:rsidR="001F5454" w:rsidRPr="00D839FF" w:rsidRDefault="001F5454" w:rsidP="001F5454">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SIB(s) requested by the connected L2 U2N Remote UE </w:t>
      </w:r>
      <w:ins w:id="1209" w:author="Huawei, HiSilicon" w:date="2025-04-21T23:43:00Z">
        <w:r>
          <w:t xml:space="preserve">or by the connected </w:t>
        </w:r>
        <w:r w:rsidRPr="00337FCE">
          <w:t xml:space="preserve">L2 U2N </w:t>
        </w:r>
        <w:r>
          <w:t>Child Relay UE</w:t>
        </w:r>
      </w:ins>
      <w:ins w:id="1210" w:author="Huawei, HiSilicon" w:date="2025-03-25T22:17:00Z">
        <w:r>
          <w:t xml:space="preserve"> </w:t>
        </w:r>
      </w:ins>
      <w:r w:rsidRPr="00D839FF">
        <w:t xml:space="preserve">(as indicated in </w:t>
      </w:r>
      <w:r w:rsidRPr="00D839FF">
        <w:rPr>
          <w:i/>
        </w:rPr>
        <w:t>sl-RequestedSIB-List</w:t>
      </w:r>
      <w:r w:rsidRPr="00D839FF">
        <w:t xml:space="preserve"> in the </w:t>
      </w:r>
      <w:r w:rsidRPr="00D839FF">
        <w:rPr>
          <w:i/>
        </w:rPr>
        <w:t>RemoteUEInformationSidelink</w:t>
      </w:r>
      <w:r w:rsidRPr="00D839FF">
        <w:t>) or upon receiving the updated SIB(s) from network which has been requested by the connected L2 U2N Remote UE</w:t>
      </w:r>
      <w:ins w:id="1211" w:author="Huawei, HiSilicon" w:date="2025-03-25T22:17:00Z">
        <w:r>
          <w:t xml:space="preserve"> </w:t>
        </w:r>
      </w:ins>
      <w:ins w:id="1212" w:author="Huawei, HiSilicon" w:date="2025-04-21T23:44:00Z">
        <w:r>
          <w:t xml:space="preserve">or by the connected </w:t>
        </w:r>
        <w:r w:rsidRPr="00337FCE">
          <w:t xml:space="preserve">L2 U2N </w:t>
        </w:r>
        <w:r>
          <w:t>Child Relay UE</w:t>
        </w:r>
      </w:ins>
      <w:r w:rsidRPr="00D839FF">
        <w:t>;</w:t>
      </w:r>
    </w:p>
    <w:p w14:paraId="7F3C282F" w14:textId="77777777" w:rsidR="001F5454" w:rsidRPr="00D839FF" w:rsidRDefault="001F5454" w:rsidP="001F5454">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w:t>
      </w:r>
      <w:ins w:id="1213" w:author="Huawei, HiSilicon" w:date="2025-03-25T22:19:00Z">
        <w:r>
          <w:t xml:space="preserve">or </w:t>
        </w:r>
      </w:ins>
      <w:ins w:id="1214" w:author="Huawei, HiSilicon" w:date="2025-04-21T23:44:00Z">
        <w:r>
          <w:t xml:space="preserve">by the connected </w:t>
        </w:r>
        <w:r w:rsidRPr="00337FCE">
          <w:t xml:space="preserve">L2 U2N </w:t>
        </w:r>
        <w:r>
          <w:t>Child Relay UE</w:t>
        </w:r>
      </w:ins>
      <w:ins w:id="1215" w:author="Huawei, HiSilicon" w:date="2025-03-25T22:19:00Z">
        <w:r>
          <w:t xml:space="preserve"> </w:t>
        </w:r>
      </w:ins>
      <w:r w:rsidRPr="00D839FF">
        <w:t xml:space="preserve">(as indicated in </w:t>
      </w:r>
      <w:r w:rsidRPr="00D839FF">
        <w:rPr>
          <w:i/>
        </w:rPr>
        <w:t>sl-RequestedPosSIB-List</w:t>
      </w:r>
      <w:r w:rsidRPr="00D839FF">
        <w:t xml:space="preserve"> in the </w:t>
      </w:r>
      <w:r w:rsidRPr="00D839FF">
        <w:rPr>
          <w:i/>
        </w:rPr>
        <w:t>RemoteUEInformationSidelink</w:t>
      </w:r>
      <w:r w:rsidRPr="00D839FF">
        <w:t xml:space="preserve">) or upon </w:t>
      </w:r>
      <w:r w:rsidRPr="00D839FF">
        <w:lastRenderedPageBreak/>
        <w:t>receiving the updated posSIB(s) from network which have been requested by the connected L2 U2N Remote UE</w:t>
      </w:r>
      <w:ins w:id="1216" w:author="Huawei, HiSilicon" w:date="2025-03-25T22:19:00Z">
        <w:r>
          <w:t xml:space="preserve"> or </w:t>
        </w:r>
      </w:ins>
      <w:ins w:id="1217" w:author="Huawei, HiSilicon" w:date="2025-04-21T23:44:00Z">
        <w:r>
          <w:t xml:space="preserve">by the connected </w:t>
        </w:r>
        <w:r w:rsidRPr="00337FCE">
          <w:t xml:space="preserve">L2 U2N </w:t>
        </w:r>
        <w:r>
          <w:t>Child Relay UE</w:t>
        </w:r>
      </w:ins>
      <w:r w:rsidRPr="00D839FF">
        <w:t>;</w:t>
      </w:r>
    </w:p>
    <w:p w14:paraId="41DE7DB3" w14:textId="77777777" w:rsidR="001F5454" w:rsidRPr="00D839FF" w:rsidRDefault="001F5454" w:rsidP="001F5454">
      <w:pPr>
        <w:pStyle w:val="B1"/>
      </w:pPr>
      <w:r w:rsidRPr="00D839FF">
        <w:t>1&gt;</w:t>
      </w:r>
      <w:r w:rsidRPr="00D839FF">
        <w:tab/>
        <w:t xml:space="preserve">upon </w:t>
      </w:r>
      <w:r w:rsidRPr="00D839FF">
        <w:rPr>
          <w:rFonts w:eastAsia="SimSun"/>
        </w:rPr>
        <w:t xml:space="preserve">unsolicited SIB1 forwarding to the </w:t>
      </w:r>
      <w:r w:rsidRPr="00D839FF">
        <w:t>connected L2 U2N Remote UE</w:t>
      </w:r>
      <w:ins w:id="1218" w:author="Huawei, HiSilicon" w:date="2025-03-25T22:20:00Z">
        <w:r>
          <w:t xml:space="preserve"> </w:t>
        </w:r>
      </w:ins>
      <w:ins w:id="1219" w:author="Huawei, HiSilicon" w:date="2025-04-21T23:45:00Z">
        <w:r>
          <w:t xml:space="preserve">or by the connected </w:t>
        </w:r>
        <w:r w:rsidRPr="00337FCE">
          <w:t xml:space="preserve">L2 U2N </w:t>
        </w:r>
        <w:r>
          <w:t>Child Relay UE</w:t>
        </w:r>
      </w:ins>
      <w:r w:rsidRPr="00D839FF">
        <w:rPr>
          <w:rFonts w:eastAsia="SimSun"/>
        </w:rPr>
        <w:t xml:space="preserve"> or upon </w:t>
      </w:r>
      <w:r w:rsidRPr="00D839FF">
        <w:t xml:space="preserve">receiving the updated </w:t>
      </w:r>
      <w:r w:rsidRPr="00D839FF">
        <w:rPr>
          <w:i/>
          <w:iCs/>
        </w:rPr>
        <w:t>SIB1</w:t>
      </w:r>
      <w:r w:rsidRPr="00D839FF">
        <w:t xml:space="preserve"> from network;</w:t>
      </w:r>
    </w:p>
    <w:p w14:paraId="161659FC" w14:textId="77777777" w:rsidR="001F5454" w:rsidRPr="00D839FF" w:rsidRDefault="001F5454" w:rsidP="001F5454">
      <w:r w:rsidRPr="00D839FF">
        <w:rPr>
          <w:rFonts w:eastAsia="SimSun"/>
        </w:rPr>
        <w:t xml:space="preserve">For each </w:t>
      </w:r>
      <w:r w:rsidRPr="00D839FF">
        <w:rPr>
          <w:rFonts w:eastAsia="SimSun"/>
          <w:lang w:eastAsia="en-US"/>
        </w:rPr>
        <w:t>associated</w:t>
      </w:r>
      <w:r w:rsidRPr="00D839FF">
        <w:rPr>
          <w:rFonts w:eastAsia="SimSun"/>
        </w:rPr>
        <w:t xml:space="preserve"> L2 U2N Remote UE</w:t>
      </w:r>
      <w:ins w:id="1220" w:author="Huawei, HiSilicon" w:date="2025-03-25T22:21:00Z">
        <w:r>
          <w:rPr>
            <w:rFonts w:eastAsia="SimSun"/>
          </w:rPr>
          <w:t xml:space="preserve"> </w:t>
        </w:r>
      </w:ins>
      <w:ins w:id="1221" w:author="Huawei, HiSilicon" w:date="2025-03-25T22:28:00Z">
        <w:r>
          <w:rPr>
            <w:rFonts w:eastAsia="SimSun"/>
          </w:rPr>
          <w:t xml:space="preserve">or </w:t>
        </w:r>
      </w:ins>
      <w:ins w:id="1222" w:author="Huawei, HiSilicon" w:date="2025-03-25T22:32:00Z">
        <w:r>
          <w:rPr>
            <w:rFonts w:eastAsia="SimSun"/>
          </w:rPr>
          <w:t xml:space="preserve">for </w:t>
        </w:r>
        <w:r w:rsidRPr="00D839FF">
          <w:rPr>
            <w:rFonts w:eastAsia="SimSun"/>
          </w:rPr>
          <w:t xml:space="preserve">each </w:t>
        </w:r>
        <w:r w:rsidRPr="00D839FF">
          <w:rPr>
            <w:rFonts w:eastAsia="SimSun"/>
            <w:lang w:eastAsia="en-US"/>
          </w:rPr>
          <w:t>associated</w:t>
        </w:r>
        <w:r w:rsidRPr="00D839FF">
          <w:rPr>
            <w:rFonts w:eastAsia="SimSun"/>
          </w:rPr>
          <w:t xml:space="preserve"> </w:t>
        </w:r>
      </w:ins>
      <w:ins w:id="1223" w:author="Huawei, HiSilicon" w:date="2025-04-21T23:45:00Z">
        <w:r w:rsidRPr="00337FCE">
          <w:t xml:space="preserve">L2 U2N </w:t>
        </w:r>
        <w:r>
          <w:t>Child Relay UE</w:t>
        </w:r>
      </w:ins>
      <w:r w:rsidRPr="00D839FF">
        <w:rPr>
          <w:rFonts w:eastAsia="SimSun"/>
        </w:rPr>
        <w:t xml:space="preserve">, </w:t>
      </w:r>
      <w:r w:rsidRPr="00D839FF">
        <w:t xml:space="preserve">the L2 U2N Relay UE </w:t>
      </w:r>
      <w:ins w:id="1224" w:author="Huawei, HiSilicon" w:date="2025-03-25T22:31:00Z">
        <w:r>
          <w:t xml:space="preserve">or the </w:t>
        </w:r>
        <w:r w:rsidRPr="00337FCE">
          <w:t xml:space="preserve">L2 </w:t>
        </w:r>
        <w:del w:id="1225" w:author="R2#130" w:date="2025-06-19T19:50:00Z">
          <w:r w:rsidRPr="00337FCE" w:rsidDel="00B768A7">
            <w:delText xml:space="preserve">U2N </w:delText>
          </w:r>
        </w:del>
        <w:r w:rsidRPr="00337FCE">
          <w:t xml:space="preserve">Last </w:t>
        </w:r>
      </w:ins>
      <w:ins w:id="1226" w:author="R2#130" w:date="2025-06-19T19:51:00Z">
        <w:r w:rsidRPr="00337FCE">
          <w:t xml:space="preserve">U2N </w:t>
        </w:r>
      </w:ins>
      <w:ins w:id="1227" w:author="Huawei, HiSilicon" w:date="2025-03-25T22:31:00Z">
        <w:r w:rsidRPr="00337FCE">
          <w:t xml:space="preserve">Relay UE </w:t>
        </w:r>
      </w:ins>
      <w:r w:rsidRPr="00D839FF">
        <w:t xml:space="preserve">shall set the contents of </w:t>
      </w:r>
      <w:r w:rsidRPr="00D839FF">
        <w:rPr>
          <w:rFonts w:eastAsia="MS Mincho"/>
          <w:i/>
        </w:rPr>
        <w:t>UuMessageTransferSidelink</w:t>
      </w:r>
      <w:r w:rsidRPr="00D839FF">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37062298" w14:textId="77777777" w:rsidR="001F5454" w:rsidRPr="00D839FF" w:rsidRDefault="001F5454" w:rsidP="001F5454">
      <w:pPr>
        <w:pStyle w:val="NO"/>
      </w:pPr>
      <w:bookmarkStart w:id="1228" w:name="_Toc193445890"/>
      <w:bookmarkStart w:id="1229" w:name="_Toc193451695"/>
      <w:bookmarkStart w:id="1230" w:name="_Toc193462964"/>
      <w:bookmarkStart w:id="1231" w:name="_Toc201295251"/>
      <w:r w:rsidRPr="00D839FF">
        <w:t>NOTE:</w:t>
      </w:r>
      <w:r w:rsidRPr="00D839FF">
        <w:tab/>
        <w:t xml:space="preserve">The L2 U2N Relay UE </w:t>
      </w:r>
      <w:ins w:id="1232" w:author="Huawei, HiSilicon" w:date="2025-03-25T22:34:00Z">
        <w:r>
          <w:t xml:space="preserve">or </w:t>
        </w:r>
        <w:r w:rsidRPr="00337FCE">
          <w:t xml:space="preserve">L2 Last </w:t>
        </w:r>
      </w:ins>
      <w:ins w:id="1233" w:author="Huawei, HiSilicon" w:date="2025-04-21T23:48:00Z">
        <w:r w:rsidRPr="00337FCE">
          <w:t xml:space="preserve">U2N </w:t>
        </w:r>
      </w:ins>
      <w:ins w:id="1234" w:author="Huawei, HiSilicon" w:date="2025-03-25T22:34:00Z">
        <w:r w:rsidRPr="00337FCE">
          <w:t xml:space="preserve">Relay UE </w:t>
        </w:r>
      </w:ins>
      <w:r w:rsidRPr="00D839FF">
        <w:t>may perform unsolicited forwarding of SIB1 to the L2 U2N Remote UE</w:t>
      </w:r>
      <w:ins w:id="1235" w:author="Huawei, HiSilicon" w:date="2025-03-25T22:34:00Z">
        <w:r>
          <w:t xml:space="preserve"> or</w:t>
        </w:r>
      </w:ins>
      <w:ins w:id="1236" w:author="Huawei, HiSilicon" w:date="2025-04-21T23:48:00Z">
        <w:r>
          <w:t xml:space="preserve"> to the connected </w:t>
        </w:r>
        <w:r w:rsidRPr="00337FCE">
          <w:t xml:space="preserve">L2 U2N </w:t>
        </w:r>
        <w:r>
          <w:t>Child Relay UE</w:t>
        </w:r>
      </w:ins>
      <w:ins w:id="1237" w:author="Huawei, HiSilicon" w:date="2025-04-21T23:49:00Z">
        <w:r>
          <w:t xml:space="preserve"> </w:t>
        </w:r>
      </w:ins>
      <w:r w:rsidRPr="00D839FF">
        <w:t xml:space="preserve">based on UE implementation. A L2 U2N Remote UE configured with MP does not apply the </w:t>
      </w:r>
      <w:r w:rsidRPr="00D839FF">
        <w:rPr>
          <w:i/>
          <w:iCs/>
        </w:rPr>
        <w:t>SIB1</w:t>
      </w:r>
      <w:r w:rsidRPr="00D839FF">
        <w:t xml:space="preserve"> received from the L2 U2N Relay UE on the indirect path, if any.</w:t>
      </w:r>
    </w:p>
    <w:p w14:paraId="7F1DE686" w14:textId="4C11EBCE" w:rsidR="000F2113" w:rsidRPr="00EE6E73" w:rsidRDefault="003050BB" w:rsidP="000F2113">
      <w:pPr>
        <w:pStyle w:val="Heading5"/>
        <w:rPr>
          <w:rFonts w:eastAsia="MS Mincho"/>
        </w:rPr>
      </w:pPr>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1228"/>
      <w:bookmarkEnd w:id="1229"/>
      <w:bookmarkEnd w:id="1230"/>
      <w:bookmarkEnd w:id="1231"/>
      <w:r w:rsidR="001F5454">
        <w:rPr>
          <w:rFonts w:eastAsia="MS Mincho"/>
          <w:i/>
        </w:rPr>
        <w:t xml:space="preserve"> </w:t>
      </w:r>
      <w:ins w:id="1238" w:author="Huawei, HiSilicon" w:date="2025-03-25T22:42:00Z">
        <w:r w:rsidR="001F5454">
          <w:rPr>
            <w:rFonts w:eastAsia="MS Mincho"/>
            <w:i/>
          </w:rPr>
          <w:t xml:space="preserve">by </w:t>
        </w:r>
        <w:r w:rsidR="001F5454" w:rsidRPr="00372AFA">
          <w:rPr>
            <w:rFonts w:eastAsia="MS Mincho"/>
            <w:i/>
          </w:rPr>
          <w:t>the L2 U2N Remote UE</w:t>
        </w:r>
      </w:ins>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31D80A1F" w:rsidR="000F2113" w:rsidRDefault="000F2113" w:rsidP="000F2113">
      <w:pPr>
        <w:pStyle w:val="B2"/>
      </w:pPr>
      <w:r w:rsidRPr="00EE6E73">
        <w:t>2&gt;</w:t>
      </w:r>
      <w:r w:rsidRPr="00EE6E73">
        <w:tab/>
        <w:t>perform the actions specified in clause 5.2.2.4</w:t>
      </w:r>
      <w:r w:rsidR="00F652B6" w:rsidRPr="00EE6E73">
        <w:t>.</w:t>
      </w:r>
    </w:p>
    <w:p w14:paraId="49FC3E7F" w14:textId="29AD7D44" w:rsidR="001F5454" w:rsidRPr="00D839FF" w:rsidRDefault="001F5454" w:rsidP="001F5454">
      <w:pPr>
        <w:pStyle w:val="Heading5"/>
        <w:rPr>
          <w:ins w:id="1239" w:author="Huawei, HiSilicon" w:date="2025-03-25T22:44:00Z"/>
          <w:rFonts w:eastAsia="MS Mincho"/>
        </w:rPr>
      </w:pPr>
      <w:ins w:id="1240" w:author="Huawei, HiSilicon" w:date="2025-03-25T22:44:00Z">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ins>
      <w:ins w:id="1241" w:author="Huawei, HiSilicon" w:date="2025-03-25T21:35:00Z">
        <w:r w:rsidRPr="00D839FF">
          <w:rPr>
            <w:rFonts w:eastAsia="MS Mincho"/>
          </w:rPr>
          <w:t xml:space="preserve">by the </w:t>
        </w:r>
      </w:ins>
      <w:ins w:id="1242" w:author="Huawei, HiSilicon" w:date="2025-03-25T21:37:00Z">
        <w:r w:rsidRPr="00E6167D">
          <w:rPr>
            <w:rFonts w:eastAsia="MS Mincho"/>
          </w:rPr>
          <w:t xml:space="preserve">L2 Intermediate </w:t>
        </w:r>
      </w:ins>
      <w:ins w:id="1243" w:author="Huawei, HiSilicon" w:date="2025-04-21T23:50:00Z">
        <w:r w:rsidRPr="00E6167D">
          <w:rPr>
            <w:rFonts w:eastAsia="MS Mincho"/>
          </w:rPr>
          <w:t xml:space="preserve">U2N </w:t>
        </w:r>
      </w:ins>
      <w:ins w:id="1244" w:author="Huawei, HiSilicon" w:date="2025-03-25T21:37:00Z">
        <w:r w:rsidRPr="00E6167D">
          <w:rPr>
            <w:rFonts w:eastAsia="MS Mincho"/>
          </w:rPr>
          <w:t>Relay UE</w:t>
        </w:r>
      </w:ins>
    </w:p>
    <w:p w14:paraId="6CF6644D" w14:textId="7FAB6B12" w:rsidR="001F5454" w:rsidRPr="00D839FF" w:rsidRDefault="001F5454" w:rsidP="001F5454">
      <w:pPr>
        <w:rPr>
          <w:ins w:id="1245" w:author="Huawei, HiSilicon" w:date="2025-03-25T21:35:00Z"/>
          <w:rFonts w:eastAsia="MS Mincho"/>
        </w:rPr>
      </w:pPr>
      <w:ins w:id="1246" w:author="Huawei, HiSilicon" w:date="2025-03-25T22:44:00Z">
        <w:r w:rsidRPr="00D839FF">
          <w:t xml:space="preserve">Upon receiving the </w:t>
        </w:r>
        <w:r w:rsidRPr="00D839FF">
          <w:rPr>
            <w:i/>
          </w:rPr>
          <w:t>UuMessageTransferSidelink</w:t>
        </w:r>
        <w:r w:rsidRPr="00D839FF">
          <w:t xml:space="preserve"> message </w:t>
        </w:r>
      </w:ins>
      <w:ins w:id="1247" w:author="Huawei, HiSilicon" w:date="2025-03-25T22:40:00Z">
        <w:r>
          <w:rPr>
            <w:rFonts w:eastAsia="MS Mincho"/>
          </w:rPr>
          <w:t xml:space="preserve">from the connected </w:t>
        </w:r>
      </w:ins>
      <w:ins w:id="1248" w:author="Huawei, HiSilicon" w:date="2025-04-21T23:51:00Z">
        <w:r>
          <w:rPr>
            <w:rFonts w:eastAsia="MS Mincho"/>
          </w:rPr>
          <w:t>L2 U2N P</w:t>
        </w:r>
      </w:ins>
      <w:ins w:id="1249" w:author="Huawei, HiSilicon" w:date="2025-03-25T22:46:00Z">
        <w:r>
          <w:rPr>
            <w:rFonts w:eastAsia="MS Mincho"/>
          </w:rPr>
          <w:t>arent</w:t>
        </w:r>
      </w:ins>
      <w:ins w:id="1250" w:author="Huawei, HiSilicon" w:date="2025-03-25T22:40:00Z">
        <w:r>
          <w:rPr>
            <w:rFonts w:eastAsia="MS Mincho"/>
          </w:rPr>
          <w:t xml:space="preserve"> </w:t>
        </w:r>
      </w:ins>
      <w:ins w:id="1251" w:author="Huawei, HiSilicon" w:date="2025-04-21T23:51:00Z">
        <w:r>
          <w:rPr>
            <w:rFonts w:eastAsia="MS Mincho"/>
          </w:rPr>
          <w:t xml:space="preserve">Relay </w:t>
        </w:r>
      </w:ins>
      <w:ins w:id="1252" w:author="Huawei, HiSilicon" w:date="2025-03-25T22:40:00Z">
        <w:r>
          <w:rPr>
            <w:rFonts w:eastAsia="MS Mincho"/>
          </w:rPr>
          <w:t>UE</w:t>
        </w:r>
      </w:ins>
      <w:ins w:id="1253" w:author="Huawei, HiSilicon" w:date="2025-04-21T23:51:00Z">
        <w:r>
          <w:rPr>
            <w:rFonts w:eastAsia="MS Mincho"/>
          </w:rPr>
          <w:t>,</w:t>
        </w:r>
      </w:ins>
      <w:ins w:id="1254" w:author="Huawei, HiSilicon" w:date="2025-03-25T22:40:00Z">
        <w:r>
          <w:rPr>
            <w:rFonts w:eastAsia="MS Mincho"/>
          </w:rPr>
          <w:t xml:space="preserve"> </w:t>
        </w:r>
      </w:ins>
      <w:ins w:id="1255" w:author="Huawei, HiSilicon" w:date="2025-03-25T22:39:00Z">
        <w:r>
          <w:t>t</w:t>
        </w:r>
      </w:ins>
      <w:ins w:id="1256" w:author="Huawei, HiSilicon" w:date="2025-03-25T21:35:00Z">
        <w:r w:rsidRPr="00D839FF">
          <w:t xml:space="preserve">he </w:t>
        </w:r>
      </w:ins>
      <w:ins w:id="1257" w:author="Huawei, HiSilicon" w:date="2025-03-25T21:38:00Z">
        <w:r w:rsidRPr="00E6167D">
          <w:t xml:space="preserve">L2 Intermediate </w:t>
        </w:r>
      </w:ins>
      <w:ins w:id="1258" w:author="Huawei, HiSilicon" w:date="2025-04-21T23:51:00Z">
        <w:r w:rsidRPr="00E6167D">
          <w:t xml:space="preserve">U2N </w:t>
        </w:r>
      </w:ins>
      <w:ins w:id="1259" w:author="Huawei, HiSilicon" w:date="2025-03-25T21:38:00Z">
        <w:r w:rsidRPr="00E6167D">
          <w:t xml:space="preserve">Relay UE </w:t>
        </w:r>
      </w:ins>
      <w:ins w:id="1260" w:author="Huawei, HiSilicon" w:date="2025-03-25T21:35:00Z">
        <w:r w:rsidRPr="00D839FF">
          <w:t>shall:</w:t>
        </w:r>
      </w:ins>
    </w:p>
    <w:p w14:paraId="4372D9D4" w14:textId="77777777" w:rsidR="001F5454" w:rsidRPr="00D839FF" w:rsidRDefault="001F5454" w:rsidP="001F5454">
      <w:pPr>
        <w:pStyle w:val="B1"/>
        <w:rPr>
          <w:ins w:id="1261" w:author="Huawei, HiSilicon" w:date="2025-03-25T22:44:00Z"/>
        </w:rPr>
      </w:pPr>
      <w:ins w:id="1262" w:author="Huawei, HiSilicon" w:date="2025-03-25T22:44:00Z">
        <w:r w:rsidRPr="00D839FF">
          <w:t>1&gt;</w:t>
        </w:r>
        <w:r w:rsidRPr="00D839FF">
          <w:tab/>
          <w:t xml:space="preserve">if </w:t>
        </w:r>
        <w:r w:rsidRPr="00D839FF">
          <w:rPr>
            <w:i/>
          </w:rPr>
          <w:t>sl-PagingDelivery</w:t>
        </w:r>
        <w:r w:rsidRPr="00D839FF">
          <w:t xml:space="preserve"> </w:t>
        </w:r>
      </w:ins>
      <w:ins w:id="1263" w:author="Huawei, HiSilicon" w:date="2025-03-25T22:56:00Z">
        <w:r>
          <w:t>contains the</w:t>
        </w:r>
      </w:ins>
      <w:ins w:id="1264" w:author="Huawei, HiSilicon" w:date="2025-03-25T22:55:00Z">
        <w:r>
          <w:t xml:space="preserve"> </w:t>
        </w:r>
        <w:r w:rsidRPr="00D839FF">
          <w:rPr>
            <w:i/>
          </w:rPr>
          <w:t>ue-Identity</w:t>
        </w:r>
        <w:r w:rsidRPr="00D839FF">
          <w:t xml:space="preserve"> of the </w:t>
        </w:r>
      </w:ins>
      <w:ins w:id="1265" w:author="Huawei, HiSilicon" w:date="2025-03-25T23:15:00Z">
        <w:r>
          <w:t>child UEs</w:t>
        </w:r>
      </w:ins>
      <w:ins w:id="1266" w:author="Huawei, HiSilicon" w:date="2025-03-25T22:44:00Z">
        <w:r w:rsidRPr="00D839FF">
          <w:t>:</w:t>
        </w:r>
      </w:ins>
      <w:ins w:id="1267" w:author="Huawei, HiSilicon" w:date="2025-04-09T16:50:00Z">
        <w:r>
          <w:t xml:space="preserve"> or</w:t>
        </w:r>
      </w:ins>
    </w:p>
    <w:p w14:paraId="281B7D99" w14:textId="77777777" w:rsidR="001F5454" w:rsidRPr="00D839FF" w:rsidRDefault="001F5454" w:rsidP="001F5454">
      <w:pPr>
        <w:pStyle w:val="B1"/>
        <w:rPr>
          <w:ins w:id="1268" w:author="Huawei, HiSilicon" w:date="2025-03-25T23:17:00Z"/>
        </w:rPr>
      </w:pPr>
      <w:ins w:id="1269" w:author="Huawei, HiSilicon" w:date="2025-03-25T23:17:00Z">
        <w:r w:rsidRPr="00D839FF">
          <w:t>1&gt;</w:t>
        </w:r>
        <w:r w:rsidRPr="00D839FF">
          <w:tab/>
          <w:t xml:space="preserve">if </w:t>
        </w:r>
        <w:r w:rsidRPr="00D839FF">
          <w:rPr>
            <w:i/>
          </w:rPr>
          <w:t>sl-SystemInformationDelivery</w:t>
        </w:r>
        <w:r w:rsidRPr="00D839FF">
          <w:rPr>
            <w:iCs/>
          </w:rPr>
          <w:t xml:space="preserve"> </w:t>
        </w:r>
      </w:ins>
      <w:ins w:id="1270" w:author="Huawei, HiSilicon" w:date="2025-04-09T16:52:00Z">
        <w:r>
          <w:rPr>
            <w:iCs/>
          </w:rPr>
          <w:t xml:space="preserve">requested by the connected child UEs </w:t>
        </w:r>
      </w:ins>
      <w:ins w:id="1271" w:author="Huawei, HiSilicon" w:date="2025-03-25T23:17:00Z">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ins>
    </w:p>
    <w:p w14:paraId="41AE196B" w14:textId="77777777" w:rsidR="001F5454" w:rsidRPr="00D839FF" w:rsidRDefault="001F5454" w:rsidP="001F5454">
      <w:pPr>
        <w:pStyle w:val="B2"/>
        <w:rPr>
          <w:ins w:id="1272" w:author="Huawei, HiSilicon" w:date="2025-03-25T22:44:00Z"/>
        </w:rPr>
      </w:pPr>
      <w:ins w:id="1273" w:author="Huawei, HiSilicon" w:date="2025-03-25T22:44:00Z">
        <w:r w:rsidRPr="00D839FF">
          <w:t>2&gt;</w:t>
        </w:r>
        <w:r w:rsidRPr="00D839FF">
          <w:tab/>
        </w:r>
      </w:ins>
      <w:ins w:id="1274" w:author="Huawei, HiSilicon" w:date="2025-03-25T22:58:00Z">
        <w:r w:rsidRPr="00AD519C">
          <w:tab/>
          <w:t xml:space="preserve">submit the </w:t>
        </w:r>
        <w:r w:rsidRPr="00D839FF">
          <w:rPr>
            <w:i/>
          </w:rPr>
          <w:t>UuMessageTransferSidelink</w:t>
        </w:r>
        <w:r w:rsidRPr="00AD519C">
          <w:t xml:space="preserve"> message to lower layers for transmission to the </w:t>
        </w:r>
        <w:r>
          <w:t>connected child UE</w:t>
        </w:r>
      </w:ins>
      <w:ins w:id="1275" w:author="Huawei, HiSilicon" w:date="2025-03-25T22:44:00Z">
        <w:r w:rsidRPr="00D839FF">
          <w:t>;</w:t>
        </w:r>
      </w:ins>
    </w:p>
    <w:p w14:paraId="48091CAE" w14:textId="77777777" w:rsidR="001F5454" w:rsidRPr="00EE6E73" w:rsidRDefault="001F5454" w:rsidP="000F2113">
      <w:pPr>
        <w:pStyle w:val="B2"/>
      </w:pPr>
    </w:p>
    <w:p w14:paraId="329395AE" w14:textId="71A198E0" w:rsidR="000F2113" w:rsidRPr="00EE6E73" w:rsidRDefault="003050BB" w:rsidP="000F2113">
      <w:pPr>
        <w:pStyle w:val="Heading4"/>
      </w:pPr>
      <w:bookmarkStart w:id="1276" w:name="_Toc193445891"/>
      <w:bookmarkStart w:id="1277" w:name="_Toc193451696"/>
      <w:bookmarkStart w:id="1278" w:name="_Toc193462965"/>
      <w:bookmarkStart w:id="1279" w:name="_Toc201295252"/>
      <w:r w:rsidRPr="00EE6E73">
        <w:t>5.8.9.10</w:t>
      </w:r>
      <w:r w:rsidR="000F2113" w:rsidRPr="00EE6E73">
        <w:tab/>
        <w:t>Notification Message</w:t>
      </w:r>
      <w:bookmarkEnd w:id="1276"/>
      <w:bookmarkEnd w:id="1277"/>
      <w:bookmarkEnd w:id="1278"/>
      <w:bookmarkEnd w:id="1279"/>
    </w:p>
    <w:p w14:paraId="62E20C7A" w14:textId="605C54BE" w:rsidR="000F2113" w:rsidRPr="00EE6E73" w:rsidRDefault="003050BB" w:rsidP="000F2113">
      <w:pPr>
        <w:pStyle w:val="Heading5"/>
        <w:rPr>
          <w:rFonts w:eastAsia="MS Mincho"/>
        </w:rPr>
      </w:pPr>
      <w:bookmarkStart w:id="1280" w:name="_Toc193445892"/>
      <w:bookmarkStart w:id="1281" w:name="_Toc193451697"/>
      <w:bookmarkStart w:id="1282" w:name="_Toc193462966"/>
      <w:bookmarkStart w:id="128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1280"/>
      <w:bookmarkEnd w:id="1281"/>
      <w:bookmarkEnd w:id="1282"/>
      <w:bookmarkEnd w:id="1283"/>
    </w:p>
    <w:p w14:paraId="15057D1D" w14:textId="77777777" w:rsidR="000F2113" w:rsidRPr="00EE6E73" w:rsidRDefault="000F2113" w:rsidP="000F2113">
      <w:pPr>
        <w:pStyle w:val="TH"/>
      </w:pPr>
      <w:r w:rsidRPr="00EE6E73">
        <w:rPr>
          <w:noProof/>
        </w:rPr>
        <w:object w:dxaOrig="4695" w:dyaOrig="1560" w14:anchorId="0AB3013C">
          <v:shape id="_x0000_i1050" type="#_x0000_t75" style="width:237.9pt;height:79.05pt" o:ole="">
            <v:imagedata r:id="rId67" o:title=""/>
          </v:shape>
          <o:OLEObject Type="Embed" ProgID="Mscgen.Chart" ShapeID="_x0000_i1050" DrawAspect="Content" ObjectID="_1814218305" r:id="rId68"/>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1275DBBD" w14:textId="77777777" w:rsidR="008E0D5B" w:rsidRPr="00D839FF" w:rsidRDefault="008E0D5B" w:rsidP="008E0D5B">
      <w:bookmarkStart w:id="1284" w:name="_Toc83739906"/>
      <w:bookmarkStart w:id="1285" w:name="_Toc193445893"/>
      <w:bookmarkStart w:id="1286" w:name="_Toc193451698"/>
      <w:bookmarkStart w:id="1287" w:name="_Toc193462967"/>
      <w:bookmarkStart w:id="1288" w:name="_Toc201295254"/>
      <w:r w:rsidRPr="00D839FF">
        <w:lastRenderedPageBreak/>
        <w:t>This procedure is used by a U2N Relay UE to send notification to the connected U2N Remote UE</w:t>
      </w:r>
      <w:ins w:id="1289" w:author="Huawei, HiSilicon" w:date="2025-03-25T23:23:00Z">
        <w:r>
          <w:t xml:space="preserve"> or to the connected </w:t>
        </w:r>
      </w:ins>
      <w:ins w:id="1290" w:author="Huawei, HiSilicon" w:date="2025-03-26T23:48:00Z">
        <w:r>
          <w:t xml:space="preserve">downstream </w:t>
        </w:r>
      </w:ins>
      <w:ins w:id="1291" w:author="Huawei, HiSilicon" w:date="2025-03-25T23:23:00Z">
        <w:r w:rsidRPr="00A5017B">
          <w:t>L2</w:t>
        </w:r>
      </w:ins>
      <w:ins w:id="1292" w:author="Huawei, HiSilicon" w:date="2025-03-26T03:08:00Z">
        <w:r>
          <w:t xml:space="preserve"> </w:t>
        </w:r>
      </w:ins>
      <w:ins w:id="1293" w:author="Huawei, HiSilicon" w:date="2025-04-21T23:57:00Z">
        <w:r>
          <w:t xml:space="preserve">U2N </w:t>
        </w:r>
      </w:ins>
      <w:ins w:id="1294" w:author="Huawei, HiSilicon" w:date="2025-03-26T03:08:00Z">
        <w:r>
          <w:t>Child</w:t>
        </w:r>
      </w:ins>
      <w:ins w:id="1295" w:author="Huawei, HiSilicon" w:date="2025-03-25T23:23:00Z">
        <w:r w:rsidRPr="00A5017B">
          <w:t xml:space="preserve"> </w:t>
        </w:r>
      </w:ins>
      <w:ins w:id="1296" w:author="Huawei, HiSilicon" w:date="2025-04-21T23:57:00Z">
        <w:r>
          <w:t xml:space="preserve">Relay </w:t>
        </w:r>
      </w:ins>
      <w:ins w:id="1297" w:author="Huawei, HiSilicon" w:date="2025-03-25T23:23:00Z">
        <w:r w:rsidRPr="00A5017B">
          <w:t>UE</w:t>
        </w:r>
      </w:ins>
      <w:r w:rsidRPr="00D839FF">
        <w:t xml:space="preserve">, or used by a L2 U2U Relay UE to send notification to </w:t>
      </w:r>
      <w:r w:rsidRPr="00D839FF">
        <w:rPr>
          <w:rFonts w:eastAsia="SimSun"/>
        </w:rPr>
        <w:t>the</w:t>
      </w:r>
      <w:r w:rsidRPr="00D839FF">
        <w:t xml:space="preserve"> L2 U2U Remote UE</w:t>
      </w:r>
      <w:r w:rsidRPr="00D839FF">
        <w:rPr>
          <w:rFonts w:eastAsia="SimSun"/>
        </w:rPr>
        <w:t xml:space="preserve"> for an end-to-end PC5 connection when condition(s) as specified in 5.8.9.10.2 is met for the hop between the L2 U2U Relay UE and the peer L2 U2U Remote UE</w:t>
      </w:r>
      <w:r w:rsidRPr="00D839FF">
        <w:t>.</w:t>
      </w:r>
    </w:p>
    <w:p w14:paraId="43775790" w14:textId="4582677D" w:rsidR="000F2113" w:rsidRPr="00EE6E73" w:rsidRDefault="003050BB" w:rsidP="000F2113">
      <w:pPr>
        <w:pStyle w:val="Heading5"/>
        <w:rPr>
          <w:rFonts w:eastAsia="MS Mincho"/>
        </w:rPr>
      </w:pPr>
      <w:r w:rsidRPr="00EE6E73">
        <w:rPr>
          <w:rFonts w:eastAsia="MS Mincho"/>
        </w:rPr>
        <w:t>5.8.9.10</w:t>
      </w:r>
      <w:r w:rsidR="000F2113" w:rsidRPr="00EE6E73">
        <w:rPr>
          <w:rFonts w:eastAsia="MS Mincho"/>
        </w:rPr>
        <w:t>.2</w:t>
      </w:r>
      <w:r w:rsidR="000F2113" w:rsidRPr="00EE6E73">
        <w:rPr>
          <w:rFonts w:eastAsia="MS Mincho"/>
        </w:rPr>
        <w:tab/>
        <w:t>Initiation</w:t>
      </w:r>
      <w:bookmarkEnd w:id="1284"/>
      <w:bookmarkEnd w:id="1285"/>
      <w:bookmarkEnd w:id="1286"/>
      <w:bookmarkEnd w:id="1287"/>
      <w:bookmarkEnd w:id="128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77C73DDB" w:rsidR="000F2113" w:rsidRDefault="0094778A" w:rsidP="0094778A">
      <w:pPr>
        <w:pStyle w:val="B2"/>
      </w:pPr>
      <w:r w:rsidRPr="00EE6E73">
        <w:t>2&gt;</w:t>
      </w:r>
      <w:r w:rsidRPr="00EE6E73">
        <w:tab/>
        <w:t>upon PC5-RRC connection release for the per-hop link between the L2 U2U Relay UE and L2 U2U Remote UE as specified in 5.8.9.5;</w:t>
      </w:r>
    </w:p>
    <w:p w14:paraId="22AB394B" w14:textId="77777777" w:rsidR="008E0D5B" w:rsidRDefault="008E0D5B" w:rsidP="008E0D5B">
      <w:pPr>
        <w:pStyle w:val="B2"/>
        <w:rPr>
          <w:ins w:id="1298" w:author="R2#130" w:date="2025-06-07T13:49:00Z"/>
        </w:rPr>
      </w:pPr>
      <w:ins w:id="1299" w:author="Huawei, HiSilicon" w:date="2025-05-08T19:49:00Z">
        <w:r w:rsidRPr="00D839FF">
          <w:t>2&gt;</w:t>
        </w:r>
        <w:r w:rsidRPr="00D839FF">
          <w:tab/>
          <w:t xml:space="preserve">upon </w:t>
        </w:r>
        <w:r>
          <w:t xml:space="preserve">Intermediate relay UEs relay </w:t>
        </w:r>
        <w:r w:rsidRPr="00D839FF">
          <w:t>reselection;</w:t>
        </w:r>
      </w:ins>
    </w:p>
    <w:p w14:paraId="5E1637EE" w14:textId="77777777" w:rsidR="008E0D5B" w:rsidRDefault="008E0D5B" w:rsidP="008E0D5B">
      <w:pPr>
        <w:pStyle w:val="B1"/>
        <w:ind w:left="284" w:firstLine="0"/>
        <w:rPr>
          <w:ins w:id="1300" w:author="R2#130" w:date="2025-06-07T13:49:00Z"/>
        </w:rPr>
      </w:pPr>
      <w:ins w:id="1301" w:author="R2#130" w:date="2025-06-07T13:49:00Z">
        <w:r>
          <w:t>Note 1: The Notification Message may not be sent by an intermediate relay UE in RRC_IDLE or RRC_INACTIVE to its child UEs if there are no changes to AS-visible parameters (e.g., the hop count provided by upper layers or the serving cell of the last U2N relay UE) that could impact relay reselection.</w:t>
        </w:r>
      </w:ins>
    </w:p>
    <w:p w14:paraId="156C9961" w14:textId="77777777" w:rsidR="008E0D5B" w:rsidRDefault="008E0D5B" w:rsidP="008E0D5B">
      <w:pPr>
        <w:pStyle w:val="B1"/>
        <w:ind w:left="284" w:firstLine="0"/>
        <w:rPr>
          <w:ins w:id="1302" w:author="R2#130" w:date="2025-06-07T13:49:00Z"/>
        </w:rPr>
      </w:pPr>
      <w:ins w:id="1303" w:author="R2#130" w:date="2025-06-07T13:49:00Z">
        <w:r>
          <w:t>Editor’s Note: FFS which parameters are related. This issue can be revisited if it is found that there are parameters not visible to the AS layer that would affect reselection and force the remote UE to be notified.</w:t>
        </w:r>
      </w:ins>
    </w:p>
    <w:p w14:paraId="252B4B49" w14:textId="77777777" w:rsidR="008E0D5B" w:rsidRDefault="008E0D5B" w:rsidP="008E0D5B">
      <w:pPr>
        <w:pStyle w:val="B1"/>
        <w:ind w:left="284" w:firstLine="0"/>
        <w:rPr>
          <w:ins w:id="1304" w:author="Huawei, HiSilicon" w:date="2025-04-22T00:01:00Z"/>
        </w:rPr>
      </w:pPr>
      <w:ins w:id="1305" w:author="Huawei, HiSilicon" w:date="2025-04-22T00:02:00Z">
        <w:del w:id="1306" w:author="R2#130" w:date="2025-06-07T13:51:00Z">
          <w:r w:rsidDel="00F20287">
            <w:delText>Editor’s Note: Current triggers assume that the Notification Message is always sen</w:delText>
          </w:r>
        </w:del>
      </w:ins>
      <w:ins w:id="1307" w:author="Huawei, HiSilicon" w:date="2025-04-22T00:03:00Z">
        <w:del w:id="1308" w:author="R2#130" w:date="2025-06-07T13:51:00Z">
          <w:r w:rsidDel="00F20287">
            <w:delText>t to the connected child UE. FFS if there are any cases where the notification message sending to the connected child UE</w:delText>
          </w:r>
        </w:del>
      </w:ins>
      <w:ins w:id="1309" w:author="Huawei, HiSilicon" w:date="2025-04-22T00:04:00Z">
        <w:del w:id="1310" w:author="R2#130" w:date="2025-06-07T13:51:00Z">
          <w:r w:rsidDel="00F20287">
            <w:delText xml:space="preserve"> </w:delText>
          </w:r>
        </w:del>
      </w:ins>
      <w:ins w:id="1311" w:author="Huawei, HiSilicon" w:date="2025-04-22T08:26:00Z">
        <w:del w:id="1312" w:author="R2#130" w:date="2025-06-07T13:51:00Z">
          <w:r w:rsidDel="00F20287">
            <w:delText>can be</w:delText>
          </w:r>
        </w:del>
      </w:ins>
      <w:ins w:id="1313" w:author="Huawei, HiSilicon" w:date="2025-04-22T00:04:00Z">
        <w:del w:id="1314" w:author="R2#130" w:date="2025-06-07T13:51:00Z">
          <w:r w:rsidDel="00F20287">
            <w:delText xml:space="preserve"> suppressed.</w:delText>
          </w:r>
        </w:del>
      </w:ins>
    </w:p>
    <w:p w14:paraId="319CF1D8" w14:textId="77777777" w:rsidR="008E0D5B" w:rsidRPr="00EE6E73" w:rsidRDefault="008E0D5B" w:rsidP="0094778A">
      <w:pPr>
        <w:pStyle w:val="B2"/>
      </w:pPr>
    </w:p>
    <w:p w14:paraId="6A33180A" w14:textId="1180A7E8" w:rsidR="000F2113" w:rsidRPr="00EE6E73" w:rsidRDefault="003050BB" w:rsidP="000F2113">
      <w:pPr>
        <w:pStyle w:val="Heading5"/>
        <w:rPr>
          <w:rFonts w:eastAsia="MS Mincho"/>
        </w:rPr>
      </w:pPr>
      <w:bookmarkStart w:id="1315" w:name="_Toc193445894"/>
      <w:bookmarkStart w:id="1316" w:name="_Toc193451699"/>
      <w:bookmarkStart w:id="1317" w:name="_Toc193462968"/>
      <w:bookmarkStart w:id="131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1315"/>
      <w:bookmarkEnd w:id="1316"/>
      <w:bookmarkEnd w:id="1317"/>
      <w:bookmarkEnd w:id="131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382C46DD" w14:textId="77777777" w:rsidR="008E0D5B" w:rsidRDefault="008E0D5B" w:rsidP="008E0D5B">
      <w:pPr>
        <w:pStyle w:val="B2"/>
        <w:rPr>
          <w:ins w:id="1319" w:author="Huawei, HiSilicon" w:date="2025-05-08T19:51:00Z"/>
        </w:rPr>
      </w:pPr>
      <w:ins w:id="1320" w:author="Huawei, HiSilicon" w:date="2025-05-08T19:51:00Z">
        <w:r>
          <w:t>2&gt;</w:t>
        </w:r>
        <w:r>
          <w:tab/>
          <w:t xml:space="preserve">else if the UE initiates transmission of the </w:t>
        </w:r>
        <w:r w:rsidRPr="00AC769E">
          <w:rPr>
            <w:i/>
          </w:rPr>
          <w:t>NotificationMessageSidelink</w:t>
        </w:r>
        <w:r>
          <w:t xml:space="preserve"> message due to Relay reselection:</w:t>
        </w:r>
      </w:ins>
    </w:p>
    <w:p w14:paraId="189F73DB" w14:textId="635BF495" w:rsidR="008E0D5B" w:rsidRDefault="008E0D5B" w:rsidP="00B4120F">
      <w:pPr>
        <w:pStyle w:val="B2"/>
      </w:pPr>
      <w:ins w:id="1321" w:author="Huawei, HiSilicon" w:date="2025-05-08T19:51:00Z">
        <w:r>
          <w:lastRenderedPageBreak/>
          <w:tab/>
          <w:t>3&gt;</w:t>
        </w:r>
        <w:r>
          <w:tab/>
          <w:t>set the indicationType as FFS</w:t>
        </w:r>
      </w:ins>
      <w:ins w:id="1322" w:author="R2#130" w:date="2025-06-07T13:44:00Z">
        <w:r>
          <w:t xml:space="preserve"> </w:t>
        </w:r>
      </w:ins>
      <w:ins w:id="1323" w:author="Huawei, HiSilicon" w:date="2025-05-08T19:51:00Z">
        <w:r>
          <w:t>;</w:t>
        </w:r>
      </w:ins>
    </w:p>
    <w:p w14:paraId="602E1940" w14:textId="1072A137"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5B4F9573" w14:textId="77777777" w:rsidR="008E0D5B" w:rsidRPr="00F52845" w:rsidRDefault="008E0D5B" w:rsidP="008E0D5B">
      <w:pPr>
        <w:pStyle w:val="B2"/>
        <w:ind w:left="284" w:firstLine="0"/>
        <w:rPr>
          <w:ins w:id="1324" w:author="R2#130" w:date="2025-06-07T13:45:00Z"/>
        </w:rPr>
      </w:pPr>
      <w:ins w:id="1325" w:author="R2#130" w:date="2025-06-07T13:45:00Z">
        <w:r>
          <w:t xml:space="preserve">Editor’s Note: The cause value/ indication Type is FFS. Intermediate Relay UE can set the indication type e.g as </w:t>
        </w:r>
        <w:r>
          <w:rPr>
            <w:i/>
          </w:rPr>
          <w:t>relayUE-RelayReselection</w:t>
        </w:r>
      </w:ins>
      <w:ins w:id="1326" w:author="R2#130" w:date="2025-06-07T13:47:00Z">
        <w:r>
          <w:t xml:space="preserve"> to reflect its own action</w:t>
        </w:r>
      </w:ins>
      <w:ins w:id="1327" w:author="R2#130" w:date="2025-06-07T13:45:00Z">
        <w:r>
          <w:rPr>
            <w:i/>
          </w:rPr>
          <w:t>.</w:t>
        </w:r>
      </w:ins>
    </w:p>
    <w:p w14:paraId="17253E09" w14:textId="77777777" w:rsidR="008E0D5B" w:rsidDel="00E92178" w:rsidRDefault="008E0D5B" w:rsidP="008E0D5B">
      <w:pPr>
        <w:pStyle w:val="B1"/>
        <w:ind w:left="284" w:firstLine="0"/>
        <w:rPr>
          <w:ins w:id="1328" w:author="Huawei, HiSilicon" w:date="2025-04-22T08:33:00Z"/>
          <w:del w:id="1329" w:author="R2#130" w:date="2025-06-07T13:44:00Z"/>
        </w:rPr>
      </w:pPr>
      <w:ins w:id="1330" w:author="Huawei, HiSilicon" w:date="2025-04-22T08:33:00Z">
        <w:del w:id="1331" w:author="R2#130" w:date="2025-06-07T13:44:00Z">
          <w:r w:rsidDel="00E92178">
            <w:delText xml:space="preserve">Editor’s Note: </w:delText>
          </w:r>
        </w:del>
      </w:ins>
      <w:ins w:id="1332" w:author="Huawei, HiSilicon" w:date="2025-04-22T11:20:00Z">
        <w:del w:id="1333" w:author="R2#130" w:date="2025-06-07T13:44:00Z">
          <w:r w:rsidDel="00E92178">
            <w:delText xml:space="preserve">When the intermediate relay UE receives a notification message from the last relay UE indicating a failure on Uu, the intermediate relay UE may transmit a notification message downstream (towards the remote UE). </w:delText>
          </w:r>
        </w:del>
      </w:ins>
      <w:ins w:id="1334" w:author="Huawei, HiSilicon" w:date="2025-04-22T11:19:00Z">
        <w:del w:id="1335" w:author="R2#130" w:date="2025-06-07T13:44:00Z">
          <w:r w:rsidDel="00E92178">
            <w:delText>FFS if the notification message is a forwarded copy of the original notification (same cause) or a regenerated message from the intermediate relay (cause might reflect its own reaction such as relay reselection or re-establishment)</w:delText>
          </w:r>
        </w:del>
      </w:ins>
      <w:ins w:id="1336" w:author="Huawei, HiSilicon" w:date="2025-04-22T11:20:00Z">
        <w:del w:id="1337" w:author="R2#130" w:date="2025-06-07T13:44:00Z">
          <w:r w:rsidDel="00E92178">
            <w:delText xml:space="preserve">. </w:delText>
          </w:r>
        </w:del>
      </w:ins>
      <w:ins w:id="1338" w:author="Huawei, HiSilicon" w:date="2025-04-22T08:39:00Z">
        <w:del w:id="1339" w:author="R2#130" w:date="2025-06-07T13:44:00Z">
          <w:r w:rsidDel="00E92178">
            <w:delText xml:space="preserve">The </w:delText>
          </w:r>
        </w:del>
      </w:ins>
      <w:ins w:id="1340" w:author="Huawei, HiSilicon" w:date="2025-04-22T08:40:00Z">
        <w:del w:id="1341" w:author="R2#130" w:date="2025-06-07T13:44:00Z">
          <w:r w:rsidDel="00E92178">
            <w:delText xml:space="preserve">contents of the Notification message </w:delText>
          </w:r>
        </w:del>
      </w:ins>
      <w:ins w:id="1342" w:author="Huawei, HiSilicon" w:date="2025-04-22T08:45:00Z">
        <w:del w:id="1343" w:author="R2#130" w:date="2025-06-07T13:44:00Z">
          <w:r w:rsidDel="00E92178">
            <w:delText xml:space="preserve">eg indicationType </w:delText>
          </w:r>
        </w:del>
      </w:ins>
      <w:ins w:id="1344" w:author="Huawei, HiSilicon" w:date="2025-04-22T08:40:00Z">
        <w:del w:id="1345" w:author="R2#130" w:date="2025-06-07T13:44:00Z">
          <w:r w:rsidDel="00E92178">
            <w:delText>is</w:delText>
          </w:r>
        </w:del>
      </w:ins>
      <w:ins w:id="1346" w:author="Huawei, HiSilicon" w:date="2025-04-22T11:20:00Z">
        <w:del w:id="1347" w:author="R2#130" w:date="2025-06-07T13:44:00Z">
          <w:r w:rsidDel="00E92178">
            <w:delText xml:space="preserve"> dependent on this</w:delText>
          </w:r>
        </w:del>
      </w:ins>
      <w:ins w:id="1348" w:author="Huawei, HiSilicon" w:date="2025-04-22T11:19:00Z">
        <w:del w:id="1349" w:author="R2#130" w:date="2025-06-07T13:44:00Z">
          <w:r w:rsidDel="00E92178">
            <w:delText>.</w:delText>
          </w:r>
        </w:del>
      </w:ins>
    </w:p>
    <w:p w14:paraId="2602FA78" w14:textId="77777777" w:rsidR="008E0D5B" w:rsidRDefault="008E0D5B" w:rsidP="00007450">
      <w:pPr>
        <w:pStyle w:val="B1"/>
      </w:pPr>
    </w:p>
    <w:p w14:paraId="43DB4328" w14:textId="59C2ECCA"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1350" w:name="_Toc193445895"/>
      <w:bookmarkStart w:id="1351" w:name="_Toc193451700"/>
      <w:bookmarkStart w:id="1352" w:name="_Toc193462969"/>
      <w:bookmarkStart w:id="1353"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1350"/>
      <w:bookmarkEnd w:id="1351"/>
      <w:bookmarkEnd w:id="1352"/>
      <w:bookmarkEnd w:id="1353"/>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05DD4BF" w14:textId="77777777" w:rsidR="007F24BE" w:rsidRPr="00D839FF" w:rsidRDefault="007F24BE" w:rsidP="007F24BE">
      <w:pPr>
        <w:pStyle w:val="B3"/>
      </w:pPr>
      <w:r w:rsidRPr="00D839FF">
        <w:t>3&gt;</w:t>
      </w:r>
      <w:r w:rsidRPr="00D839FF">
        <w:tab/>
        <w:t>else (</w:t>
      </w:r>
      <w:r w:rsidRPr="00D839FF">
        <w:rPr>
          <w:iCs/>
        </w:rPr>
        <w:t>t</w:t>
      </w:r>
      <w:r w:rsidRPr="00D839FF">
        <w:t>he UE is L3 U2N Remote UE, or L2 U2N Remote UE</w:t>
      </w:r>
      <w:ins w:id="1354" w:author="Huawei, HiSilicon" w:date="2025-03-25T23:51:00Z">
        <w:r>
          <w:t xml:space="preserve"> </w:t>
        </w:r>
      </w:ins>
      <w:ins w:id="1355" w:author="Huawei, HiSilicon" w:date="2025-03-26T03:11:00Z">
        <w:r>
          <w:t xml:space="preserve">or L2 </w:t>
        </w:r>
      </w:ins>
      <w:ins w:id="1356" w:author="Huawei, HiSilicon" w:date="2025-04-21T23:29:00Z">
        <w:r w:rsidRPr="006D0C02">
          <w:rPr>
            <w:rFonts w:eastAsia="SimSun"/>
          </w:rPr>
          <w:t xml:space="preserve">U2N </w:t>
        </w:r>
      </w:ins>
      <w:ins w:id="1357" w:author="Huawei, HiSilicon" w:date="2025-03-26T23:55:00Z">
        <w:r>
          <w:t>C</w:t>
        </w:r>
      </w:ins>
      <w:ins w:id="1358" w:author="Huawei, HiSilicon" w:date="2025-03-26T03:12:00Z">
        <w:r>
          <w:t>hild Relay UE</w:t>
        </w:r>
      </w:ins>
      <w:r w:rsidRPr="00D839FF">
        <w:t xml:space="preserve"> in RRC_IDLE or RRC_INACTIVE):</w:t>
      </w:r>
    </w:p>
    <w:p w14:paraId="7AB758BC" w14:textId="77777777" w:rsidR="007F24BE" w:rsidRPr="00D839FF" w:rsidRDefault="007F24BE" w:rsidP="007F24BE">
      <w:pPr>
        <w:pStyle w:val="B4"/>
      </w:pPr>
      <w:r w:rsidRPr="00D839FF">
        <w:t>4&gt;</w:t>
      </w:r>
      <w:r w:rsidRPr="00D839FF">
        <w:tab/>
        <w:t>if the PC5-RRC connection with the U2N Relay UE</w:t>
      </w:r>
      <w:ins w:id="1359" w:author="Huawei, HiSilicon" w:date="2025-03-25T23:53:00Z">
        <w:r>
          <w:t xml:space="preserve"> or with the </w:t>
        </w:r>
      </w:ins>
      <w:ins w:id="1360" w:author="Huawei, HiSilicon" w:date="2025-04-22T08:49:00Z">
        <w:r w:rsidRPr="006D0C02">
          <w:rPr>
            <w:rFonts w:eastAsia="SimSun"/>
          </w:rPr>
          <w:t>U2N</w:t>
        </w:r>
        <w:r>
          <w:t xml:space="preserve"> </w:t>
        </w:r>
      </w:ins>
      <w:ins w:id="1361" w:author="Huawei, HiSilicon" w:date="2025-04-22T08:48:00Z">
        <w:r>
          <w:t>P</w:t>
        </w:r>
      </w:ins>
      <w:ins w:id="1362" w:author="Huawei, HiSilicon" w:date="2025-03-26T03:10:00Z">
        <w:r>
          <w:t>arent Relay</w:t>
        </w:r>
      </w:ins>
      <w:ins w:id="1363" w:author="Huawei, HiSilicon" w:date="2025-03-25T23:53:00Z">
        <w:r w:rsidRPr="00486A56">
          <w:t xml:space="preserve"> UE</w:t>
        </w:r>
      </w:ins>
      <w:r w:rsidRPr="00D839FF">
        <w:t xml:space="preserve"> is determined to be released:</w:t>
      </w:r>
    </w:p>
    <w:p w14:paraId="66D41639" w14:textId="77777777" w:rsidR="007F24BE" w:rsidRPr="00D839FF" w:rsidRDefault="007F24BE" w:rsidP="007F24BE">
      <w:pPr>
        <w:pStyle w:val="B5"/>
      </w:pPr>
      <w:r w:rsidRPr="00D839FF">
        <w:t>5&gt;</w:t>
      </w:r>
      <w:r w:rsidRPr="00D839FF">
        <w:tab/>
        <w:t>indicate upper layers to trigger PC5 unicast link release;</w:t>
      </w:r>
    </w:p>
    <w:p w14:paraId="71657CEB" w14:textId="77777777" w:rsidR="007F24BE" w:rsidRPr="00D839FF" w:rsidRDefault="007F24BE" w:rsidP="007F24BE">
      <w:pPr>
        <w:pStyle w:val="B4"/>
      </w:pPr>
      <w:r w:rsidRPr="00D839FF">
        <w:t>4&gt;</w:t>
      </w:r>
      <w:r w:rsidRPr="00D839FF">
        <w:tab/>
        <w:t>else</w:t>
      </w:r>
      <w:r w:rsidRPr="00D839FF">
        <w:rPr>
          <w:rFonts w:eastAsia="SimSun"/>
          <w:lang w:eastAsia="en-US"/>
        </w:rPr>
        <w:t xml:space="preserve"> (i.e., maintain the PC5 RRC connection)</w:t>
      </w:r>
      <w:r w:rsidRPr="00D839FF">
        <w:t>:</w:t>
      </w:r>
    </w:p>
    <w:p w14:paraId="5D763902" w14:textId="77777777" w:rsidR="007F24BE" w:rsidRPr="00D839FF" w:rsidRDefault="007F24BE" w:rsidP="007F24BE">
      <w:pPr>
        <w:pStyle w:val="B5"/>
      </w:pPr>
      <w:r w:rsidRPr="00D839FF">
        <w:t>5&gt;</w:t>
      </w:r>
      <w:r w:rsidRPr="00D839FF">
        <w:tab/>
        <w:t xml:space="preserve">if the UE is L2 U2N Remote UE </w:t>
      </w:r>
      <w:ins w:id="1364" w:author="Huawei, HiSilicon" w:date="2025-03-26T03:13:00Z">
        <w:r>
          <w:t xml:space="preserve">or </w:t>
        </w:r>
      </w:ins>
      <w:ins w:id="1365" w:author="Huawei, HiSilicon" w:date="2025-04-21T23:29:00Z">
        <w:r w:rsidRPr="006D0C02">
          <w:rPr>
            <w:rFonts w:eastAsia="SimSun"/>
          </w:rPr>
          <w:t>L2 U2N</w:t>
        </w:r>
      </w:ins>
      <w:ins w:id="1366" w:author="Huawei, HiSilicon" w:date="2025-03-26T03:13:00Z">
        <w:r>
          <w:t xml:space="preserve"> Child Relay UE</w:t>
        </w:r>
      </w:ins>
      <w:ins w:id="1367" w:author="Huawei, HiSilicon" w:date="2025-03-25T23:55:00Z">
        <w:r>
          <w:t xml:space="preserve"> </w:t>
        </w:r>
      </w:ins>
      <w:r w:rsidRPr="00D839FF">
        <w:t xml:space="preserve">and the </w:t>
      </w:r>
      <w:r w:rsidRPr="00D839FF">
        <w:rPr>
          <w:i/>
          <w:iCs/>
        </w:rPr>
        <w:t>indicationType</w:t>
      </w:r>
      <w:r w:rsidRPr="00D839FF">
        <w:t xml:space="preserve"> is </w:t>
      </w:r>
      <w:r w:rsidRPr="00D839FF">
        <w:rPr>
          <w:i/>
          <w:iCs/>
        </w:rPr>
        <w:t>relayUE-HO</w:t>
      </w:r>
      <w:r w:rsidRPr="00D839FF">
        <w:t xml:space="preserve"> or </w:t>
      </w:r>
      <w:r w:rsidRPr="00D839FF">
        <w:rPr>
          <w:i/>
          <w:iCs/>
        </w:rPr>
        <w:t>relayUE-CellReselection</w:t>
      </w:r>
      <w:r w:rsidRPr="00D839FF">
        <w:t>:</w:t>
      </w:r>
    </w:p>
    <w:p w14:paraId="1B75E276" w14:textId="77777777" w:rsidR="007F24BE" w:rsidRPr="00D839FF" w:rsidRDefault="007F24BE" w:rsidP="007F24BE">
      <w:pPr>
        <w:pStyle w:val="B6"/>
      </w:pPr>
      <w:r w:rsidRPr="00D839FF">
        <w:t>6&gt;</w:t>
      </w:r>
      <w:r w:rsidRPr="00D839FF">
        <w:tab/>
        <w:t>consider cell re-selection occurs;</w:t>
      </w:r>
    </w:p>
    <w:p w14:paraId="7C1C3141" w14:textId="4EC87F2F" w:rsidR="000F2113" w:rsidRPr="00EE6E73" w:rsidRDefault="000F2113" w:rsidP="00984519">
      <w:pPr>
        <w:pStyle w:val="NO"/>
      </w:pPr>
      <w:r w:rsidRPr="00EE6E73">
        <w:lastRenderedPageBreak/>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1368"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1368"/>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01A08B7D" w:rsidR="00984519"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24041ED8" w14:textId="77777777" w:rsidR="007F24BE" w:rsidDel="008127DD" w:rsidRDefault="007F24BE" w:rsidP="007F24BE">
      <w:pPr>
        <w:pStyle w:val="NO"/>
        <w:rPr>
          <w:ins w:id="1369" w:author="Huawei, HiSilicon" w:date="2025-04-24T11:22:00Z"/>
          <w:del w:id="1370" w:author="R2#130" w:date="2025-07-14T07:34:00Z"/>
        </w:rPr>
      </w:pPr>
      <w:ins w:id="1371" w:author="Huawei, HiSilicon" w:date="2025-04-24T11:22:00Z">
        <w:del w:id="1372" w:author="R2#130" w:date="2025-07-14T07:34:00Z">
          <w:r w:rsidDel="008127DD">
            <w:delText xml:space="preserve">Editor Note - </w:delText>
          </w:r>
          <w:r w:rsidRPr="00D349E8" w:rsidDel="008127DD">
            <w:delText xml:space="preserve">L2 </w:delText>
          </w:r>
        </w:del>
        <w:del w:id="1373" w:author="R2#130" w:date="2025-06-19T19:54:00Z">
          <w:r w:rsidRPr="00D349E8" w:rsidDel="00B94DF5">
            <w:delText xml:space="preserve">U2N </w:delText>
          </w:r>
        </w:del>
        <w:del w:id="1374" w:author="R2#130" w:date="2025-07-14T07:34:00Z">
          <w:r w:rsidRPr="00D349E8" w:rsidDel="008127DD">
            <w:delText xml:space="preserve">First Relay UE </w:delText>
          </w:r>
          <w:r w:rsidDel="008127DD">
            <w:delText>and</w:delText>
          </w:r>
          <w:r w:rsidRPr="00D349E8" w:rsidDel="008127DD">
            <w:delText xml:space="preserve"> L2 </w:delText>
          </w:r>
        </w:del>
        <w:del w:id="1375" w:author="R2#130" w:date="2025-06-19T19:55:00Z">
          <w:r w:rsidRPr="00D349E8" w:rsidDel="00B94DF5">
            <w:delText xml:space="preserve">U2N </w:delText>
          </w:r>
        </w:del>
        <w:del w:id="1376" w:author="R2#130" w:date="2025-07-14T07:34:00Z">
          <w:r w:rsidRPr="00D349E8" w:rsidDel="008127DD">
            <w:delText>Intermediate Relay UE</w:delText>
          </w:r>
          <w:r w:rsidDel="008127DD">
            <w:delText xml:space="preserve"> related behaviour to be specified after further agreements on Notification Message handling at </w:delText>
          </w:r>
          <w:r w:rsidRPr="00D349E8" w:rsidDel="008127DD">
            <w:delText xml:space="preserve">L2 </w:delText>
          </w:r>
        </w:del>
        <w:del w:id="1377" w:author="R2#130" w:date="2025-06-19T19:54:00Z">
          <w:r w:rsidRPr="00D349E8" w:rsidDel="00B94DF5">
            <w:delText xml:space="preserve">U2N </w:delText>
          </w:r>
        </w:del>
        <w:del w:id="1378" w:author="R2#130" w:date="2025-07-14T07:34:00Z">
          <w:r w:rsidRPr="00D349E8" w:rsidDel="008127DD">
            <w:delText xml:space="preserve">First Relay UE </w:delText>
          </w:r>
          <w:r w:rsidDel="008127DD">
            <w:delText>and</w:delText>
          </w:r>
          <w:r w:rsidRPr="00D349E8" w:rsidDel="008127DD">
            <w:delText xml:space="preserve"> L2 </w:delText>
          </w:r>
        </w:del>
        <w:del w:id="1379" w:author="R2#130" w:date="2025-06-19T19:55:00Z">
          <w:r w:rsidRPr="00D349E8" w:rsidDel="00B94DF5">
            <w:delText xml:space="preserve">U2N </w:delText>
          </w:r>
        </w:del>
        <w:del w:id="1380" w:author="R2#130" w:date="2025-07-14T07:34:00Z">
          <w:r w:rsidRPr="00D349E8" w:rsidDel="008127DD">
            <w:delText>Intermediate Relay UE</w:delText>
          </w:r>
        </w:del>
      </w:ins>
    </w:p>
    <w:p w14:paraId="711CCF77" w14:textId="77777777" w:rsidR="00AC67C4" w:rsidRPr="00D839FF" w:rsidRDefault="00AC67C4" w:rsidP="00AC67C4">
      <w:pPr>
        <w:pStyle w:val="NO"/>
        <w:ind w:left="851"/>
      </w:pPr>
      <w:r w:rsidRPr="00295B7A">
        <w:t>=================================NEXT CHANGE=======================================</w:t>
      </w:r>
    </w:p>
    <w:p w14:paraId="0713F755" w14:textId="77777777" w:rsidR="007F24BE" w:rsidRPr="00EE6E73" w:rsidRDefault="007F24BE" w:rsidP="00007450">
      <w:pPr>
        <w:pStyle w:val="NO"/>
      </w:pPr>
    </w:p>
    <w:p w14:paraId="0919A610" w14:textId="77777777" w:rsidR="00394471" w:rsidRPr="00EE6E73" w:rsidRDefault="00394471" w:rsidP="00394471">
      <w:pPr>
        <w:pStyle w:val="Heading3"/>
        <w:rPr>
          <w:rFonts w:cs="Arial"/>
        </w:rPr>
      </w:pPr>
      <w:bookmarkStart w:id="1381" w:name="_Toc60777072"/>
      <w:bookmarkStart w:id="1382" w:name="_Toc193445922"/>
      <w:bookmarkStart w:id="1383" w:name="_Toc193451727"/>
      <w:bookmarkStart w:id="1384" w:name="_Toc193462996"/>
      <w:bookmarkStart w:id="1385" w:name="_Toc201295283"/>
      <w:bookmarkEnd w:id="1113"/>
      <w:r w:rsidRPr="00EE6E73">
        <w:t>5.8.12</w:t>
      </w:r>
      <w:r w:rsidRPr="00EE6E73">
        <w:tab/>
        <w:t>DFN derivation from GNSS</w:t>
      </w:r>
      <w:bookmarkEnd w:id="1381"/>
      <w:bookmarkEnd w:id="1382"/>
      <w:bookmarkEnd w:id="1383"/>
      <w:bookmarkEnd w:id="1384"/>
      <w:bookmarkEnd w:id="1385"/>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794FFFE3" w:rsidR="00394471" w:rsidRDefault="00394471" w:rsidP="00394471">
      <w:pPr>
        <w:pStyle w:val="NO"/>
      </w:pPr>
      <w:r w:rsidRPr="00EE6E73">
        <w:t>NOTE 2:</w:t>
      </w:r>
      <w:r w:rsidRPr="00EE6E73">
        <w:tab/>
        <w:t>Void.</w:t>
      </w:r>
    </w:p>
    <w:p w14:paraId="0D18AAD1" w14:textId="55E8507B" w:rsidR="00AC67C4" w:rsidRPr="00EE6E73" w:rsidRDefault="00AC67C4" w:rsidP="00394471">
      <w:pPr>
        <w:pStyle w:val="NO"/>
      </w:pPr>
      <w:ins w:id="1386" w:author="R2#130" w:date="2025-07-14T07:39:00Z">
        <w:r>
          <w:t>Editor’s Note – FFS if there is any change required to extend DFN derivation to mul</w:t>
        </w:r>
      </w:ins>
      <w:ins w:id="1387" w:author="R2#130" w:date="2025-07-14T07:40:00Z">
        <w:r>
          <w:t>ti-hop scenario.</w:t>
        </w:r>
      </w:ins>
    </w:p>
    <w:p w14:paraId="21D16C61" w14:textId="2AF827F5" w:rsidR="00AF74F7" w:rsidRPr="00EE6E73" w:rsidRDefault="003050BB" w:rsidP="00B4120F">
      <w:pPr>
        <w:pStyle w:val="Heading3"/>
      </w:pPr>
      <w:bookmarkStart w:id="1388" w:name="_Toc193445923"/>
      <w:bookmarkStart w:id="1389" w:name="_Toc193451728"/>
      <w:bookmarkStart w:id="1390" w:name="_Toc193462997"/>
      <w:bookmarkStart w:id="1391" w:name="_Toc201295284"/>
      <w:r w:rsidRPr="00EE6E73">
        <w:t>5.8.13</w:t>
      </w:r>
      <w:r w:rsidR="00AF74F7" w:rsidRPr="00EE6E73">
        <w:tab/>
        <w:t>NR sidelink discovery</w:t>
      </w:r>
      <w:bookmarkEnd w:id="1388"/>
      <w:bookmarkEnd w:id="1389"/>
      <w:bookmarkEnd w:id="1390"/>
      <w:bookmarkEnd w:id="1391"/>
    </w:p>
    <w:p w14:paraId="7A378693" w14:textId="40862281" w:rsidR="00AF74F7" w:rsidRPr="00EE6E73" w:rsidRDefault="003050BB" w:rsidP="00B4120F">
      <w:pPr>
        <w:pStyle w:val="Heading4"/>
      </w:pPr>
      <w:bookmarkStart w:id="1392" w:name="_Toc193445924"/>
      <w:bookmarkStart w:id="1393" w:name="_Toc193451729"/>
      <w:bookmarkStart w:id="1394" w:name="_Toc193462998"/>
      <w:bookmarkStart w:id="1395" w:name="_Toc201295285"/>
      <w:r w:rsidRPr="00EE6E73">
        <w:t>5.8.13</w:t>
      </w:r>
      <w:r w:rsidR="00AF74F7" w:rsidRPr="00EE6E73">
        <w:t>.1</w:t>
      </w:r>
      <w:r w:rsidR="00AF74F7" w:rsidRPr="00EE6E73">
        <w:tab/>
        <w:t>General</w:t>
      </w:r>
      <w:bookmarkEnd w:id="1392"/>
      <w:bookmarkEnd w:id="1393"/>
      <w:bookmarkEnd w:id="1394"/>
      <w:bookmarkEnd w:id="1395"/>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1396" w:name="_Toc193445925"/>
      <w:bookmarkStart w:id="1397" w:name="_Toc193451730"/>
      <w:bookmarkStart w:id="1398" w:name="_Toc193462999"/>
      <w:bookmarkStart w:id="1399" w:name="_Toc201295286"/>
      <w:r w:rsidRPr="00EE6E73">
        <w:lastRenderedPageBreak/>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1396"/>
      <w:bookmarkEnd w:id="1397"/>
      <w:bookmarkEnd w:id="1398"/>
      <w:bookmarkEnd w:id="1399"/>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1400" w:name="_Toc193445926"/>
      <w:bookmarkStart w:id="1401" w:name="_Toc193451731"/>
      <w:bookmarkStart w:id="1402" w:name="_Toc193463000"/>
      <w:bookmarkStart w:id="1403"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1400"/>
      <w:bookmarkEnd w:id="1401"/>
      <w:bookmarkEnd w:id="1402"/>
      <w:bookmarkEnd w:id="1403"/>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1C4300FE" w14:textId="77777777" w:rsidR="00704AC1" w:rsidRPr="006D0C02" w:rsidDel="00795DCE" w:rsidRDefault="00704AC1" w:rsidP="00704AC1">
      <w:pPr>
        <w:pStyle w:val="B3"/>
        <w:rPr>
          <w:del w:id="1404" w:author="Huawei, HiSilicon" w:date="2025-04-22T12:08:00Z"/>
        </w:rPr>
      </w:pPr>
      <w:r w:rsidRPr="006D0C02">
        <w:lastRenderedPageBreak/>
        <w:t>3&gt;</w:t>
      </w:r>
      <w:r w:rsidRPr="006D0C02">
        <w:tab/>
        <w:t>if the UE is acting as NR sidelink U2N Relay UE</w:t>
      </w:r>
      <w:ins w:id="1405" w:author="Huawei, HiSilicon" w:date="2025-03-13T19:58:00Z">
        <w:r>
          <w:t xml:space="preserve"> or </w:t>
        </w:r>
        <w:r w:rsidRPr="00CE4918">
          <w:t xml:space="preserve">Last </w:t>
        </w:r>
      </w:ins>
      <w:ins w:id="1406" w:author="Huawei, HiSilicon" w:date="2025-04-22T11:54:00Z">
        <w:r w:rsidRPr="00CE4918">
          <w:t xml:space="preserve">U2N </w:t>
        </w:r>
      </w:ins>
      <w:ins w:id="1407" w:author="Huawei, HiSilicon" w:date="2025-03-13T19:58:00Z">
        <w:r w:rsidRPr="00CE4918">
          <w:t>Relay UE</w:t>
        </w:r>
      </w:ins>
      <w:r w:rsidRPr="006D0C02">
        <w:rPr>
          <w:rFonts w:eastAsia="SimSun"/>
        </w:rPr>
        <w:t xml:space="preserve"> and</w:t>
      </w:r>
      <w:r w:rsidRPr="006D0C02">
        <w:t xml:space="preserve"> </w:t>
      </w:r>
      <w:r w:rsidRPr="006D0C02">
        <w:rPr>
          <w:i/>
        </w:rPr>
        <w:t>sl-DiscConfig</w:t>
      </w:r>
      <w:r w:rsidRPr="006D0C02">
        <w:t xml:space="preserve"> is included in </w:t>
      </w:r>
      <w:r w:rsidRPr="006D0C02">
        <w:rPr>
          <w:i/>
        </w:rPr>
        <w:t>RRCReconfiguration</w:t>
      </w:r>
      <w:r w:rsidRPr="006D0C02">
        <w:t xml:space="preserve">, and if the NR sidelink U2N Relay UE </w:t>
      </w:r>
      <w:ins w:id="1408" w:author="Huawei, HiSilicon" w:date="2025-03-13T20:53:00Z">
        <w:r>
          <w:t xml:space="preserve">or </w:t>
        </w:r>
        <w:r w:rsidRPr="00CE4918">
          <w:t>Last U2N</w:t>
        </w:r>
      </w:ins>
      <w:r w:rsidRPr="00CE4918">
        <w:t xml:space="preserve"> </w:t>
      </w:r>
      <w:ins w:id="1409" w:author="Huawei, HiSilicon" w:date="2025-03-13T20:53:00Z">
        <w:r w:rsidRPr="00CE4918">
          <w:t>Relay UE</w:t>
        </w:r>
        <w:r w:rsidRPr="006D0C02">
          <w:rPr>
            <w:rFonts w:eastAsia="SimSun"/>
          </w:rPr>
          <w:t xml:space="preserve"> </w:t>
        </w:r>
      </w:ins>
      <w:r w:rsidRPr="006D0C02">
        <w:t xml:space="preserve">threshold conditions as specified in 5.8.14.2 are met based on </w:t>
      </w:r>
      <w:r w:rsidRPr="006D0C02">
        <w:rPr>
          <w:i/>
        </w:rPr>
        <w:t>sl-RelayUE-Config</w:t>
      </w:r>
      <w:r w:rsidRPr="006D0C02">
        <w:t>; or</w:t>
      </w:r>
    </w:p>
    <w:p w14:paraId="5F51F13D" w14:textId="317FDC60"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w:t>
      </w:r>
      <w:ins w:id="1410" w:author="Huawei, HiSilicon" w:date="2025-04-23T17:24:00Z">
        <w:r w:rsidR="00704AC1">
          <w:t xml:space="preserve">in </w:t>
        </w:r>
      </w:ins>
      <w:ins w:id="1411" w:author="Huawei, HiSilicon" w:date="2025-04-23T17:40:00Z">
        <w:r w:rsidR="00704AC1">
          <w:t xml:space="preserve">both </w:t>
        </w:r>
      </w:ins>
      <w:ins w:id="1412" w:author="Huawei, HiSilicon" w:date="2025-04-23T17:24:00Z">
        <w:r w:rsidR="00704AC1">
          <w:t>single hop or multi</w:t>
        </w:r>
      </w:ins>
      <w:ins w:id="1413" w:author="Huawei, HiSilicon" w:date="2025-04-23T17:29:00Z">
        <w:r w:rsidR="00704AC1">
          <w:t xml:space="preserve"> </w:t>
        </w:r>
      </w:ins>
      <w:ins w:id="1414" w:author="Huawei, HiSilicon" w:date="2025-04-23T17:24:00Z">
        <w:r w:rsidR="00704AC1">
          <w:t>hop</w:t>
        </w:r>
        <w:r w:rsidR="00704AC1" w:rsidRPr="006D0C02">
          <w:rPr>
            <w:rFonts w:eastAsia="SimSun"/>
          </w:rPr>
          <w:t xml:space="preserve"> </w:t>
        </w:r>
      </w:ins>
      <w:ins w:id="1415" w:author="Huawei, HiSilicon" w:date="2025-04-23T17:29:00Z">
        <w:r w:rsidR="00704AC1">
          <w:rPr>
            <w:rFonts w:eastAsia="SimSun"/>
          </w:rPr>
          <w:t xml:space="preserve">case </w:t>
        </w:r>
      </w:ins>
      <w:r w:rsidR="00984519" w:rsidRPr="00EE6E73">
        <w:rPr>
          <w:rFonts w:eastAsia="SimSun"/>
        </w:rPr>
        <w:t>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 xml:space="preserve">for NR sidelink discovery transmission on the concerned </w:t>
      </w:r>
      <w:r w:rsidRPr="00EE6E73">
        <w:rPr>
          <w:rFonts w:cs="Courier New"/>
        </w:rPr>
        <w:lastRenderedPageBreak/>
        <w:t>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4BE528C" w14:textId="77777777" w:rsidR="00704AC1" w:rsidRPr="006D0C02" w:rsidRDefault="00704AC1" w:rsidP="00704AC1">
      <w:pPr>
        <w:pStyle w:val="B3"/>
      </w:pPr>
      <w:r w:rsidRPr="006D0C02">
        <w:t>3&gt;</w:t>
      </w:r>
      <w:r w:rsidRPr="006D0C02">
        <w:tab/>
        <w:t xml:space="preserve">if the UE is acting as NR sidelink U2N Relay UE </w:t>
      </w:r>
      <w:ins w:id="1416" w:author="Huawei, HiSilicon" w:date="2025-03-13T20:07:00Z">
        <w:r w:rsidRPr="00EE74C7">
          <w:t>or Last U2N</w:t>
        </w:r>
      </w:ins>
      <w:r w:rsidRPr="00EE74C7">
        <w:t xml:space="preserve"> </w:t>
      </w:r>
      <w:ins w:id="1417" w:author="Huawei, HiSilicon" w:date="2025-03-13T20:07:00Z">
        <w:r w:rsidRPr="00EE74C7">
          <w:t xml:space="preserve">Relay UE </w:t>
        </w:r>
      </w:ins>
      <w:r w:rsidRPr="006D0C02">
        <w:t xml:space="preserve">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N Relay UE </w:t>
      </w:r>
      <w:ins w:id="1418" w:author="Huawei, HiSilicon" w:date="2025-03-13T23:00:00Z">
        <w:r>
          <w:t xml:space="preserve">or </w:t>
        </w:r>
        <w:r w:rsidRPr="00CE4918">
          <w:t>Last U2N</w:t>
        </w:r>
      </w:ins>
      <w:r w:rsidRPr="00CE4918">
        <w:t xml:space="preserve"> </w:t>
      </w:r>
      <w:ins w:id="1419" w:author="Huawei, HiSilicon" w:date="2025-03-13T23:00:00Z">
        <w:r w:rsidRPr="00CE4918">
          <w:t>Relay UE</w:t>
        </w:r>
        <w:r w:rsidRPr="006D0C02">
          <w:t xml:space="preserve"> </w:t>
        </w:r>
      </w:ins>
      <w:r w:rsidRPr="006D0C02">
        <w:t xml:space="preserve">threshold conditions as specified in 5.8.14.2 are met based on </w:t>
      </w:r>
      <w:r w:rsidRPr="006D0C02">
        <w:rPr>
          <w:i/>
        </w:rPr>
        <w:t>sl-RelayUE-ConfigCommon</w:t>
      </w:r>
      <w:r w:rsidRPr="006D0C02">
        <w:t xml:space="preserve"> in </w:t>
      </w:r>
      <w:r w:rsidRPr="006D0C02">
        <w:rPr>
          <w:i/>
        </w:rPr>
        <w:t>SIB12</w:t>
      </w:r>
      <w:r w:rsidRPr="006D0C02">
        <w:t>; or</w:t>
      </w:r>
    </w:p>
    <w:p w14:paraId="2EDFDBA5" w14:textId="2C8865CB" w:rsidR="00007450" w:rsidRDefault="00AF74F7" w:rsidP="00007450">
      <w:pPr>
        <w:pStyle w:val="B3"/>
      </w:pPr>
      <w:r w:rsidRPr="00EE6E73">
        <w:t>3&gt;</w:t>
      </w:r>
      <w:r w:rsidRPr="00EE6E73">
        <w:tab/>
        <w:t xml:space="preserve">if the UE is selecting NR sidelink U2N Relay UE / has a selected NR sidelink U2N Relay UE </w:t>
      </w:r>
      <w:ins w:id="1420" w:author="Huawei, HiSilicon" w:date="2025-04-23T17:40:00Z">
        <w:r w:rsidR="00704AC1">
          <w:t>in both single hop or multi hop</w:t>
        </w:r>
        <w:r w:rsidR="00704AC1" w:rsidRPr="006D0C02">
          <w:rPr>
            <w:rFonts w:eastAsia="SimSun"/>
          </w:rPr>
          <w:t xml:space="preserve"> </w:t>
        </w:r>
        <w:r w:rsidR="00704AC1">
          <w:rPr>
            <w:rFonts w:eastAsia="SimSun"/>
          </w:rPr>
          <w:t>case</w:t>
        </w:r>
        <w:r w:rsidR="00704AC1" w:rsidRPr="006D0C02">
          <w:t xml:space="preserve"> </w:t>
        </w:r>
      </w:ins>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493821CA" w14:textId="77777777" w:rsidR="00704AC1" w:rsidRPr="00845F25" w:rsidRDefault="00704AC1" w:rsidP="00704AC1">
      <w:pPr>
        <w:pStyle w:val="B3"/>
        <w:rPr>
          <w:ins w:id="1421" w:author="Huawei, HiSilicon" w:date="2025-05-08T19:54:00Z"/>
          <w:rFonts w:eastAsia="Yu Mincho"/>
        </w:rPr>
      </w:pPr>
      <w:ins w:id="1422" w:author="Huawei, HiSilicon" w:date="2025-05-08T19:54:00Z">
        <w:r w:rsidRPr="00845F25">
          <w:rPr>
            <w:rFonts w:eastAsia="Yu Mincho"/>
          </w:rPr>
          <w:t>3&gt;</w:t>
        </w:r>
        <w:r w:rsidRPr="00845F25">
          <w:rPr>
            <w:rFonts w:eastAsia="Yu Mincho"/>
          </w:rPr>
          <w:tab/>
          <w:t xml:space="preserve">if the UE acting as Intermediate U2N Relay UE has an established PC5 link with the selected </w:t>
        </w:r>
        <w:r>
          <w:rPr>
            <w:rFonts w:eastAsia="Yu Mincho"/>
          </w:rPr>
          <w:t>parent</w:t>
        </w:r>
        <w:r w:rsidRPr="00845F25">
          <w:rPr>
            <w:rFonts w:eastAsia="Yu Mincho"/>
          </w:rPr>
          <w:t xml:space="preserve"> U2N Relay UE</w:t>
        </w:r>
        <w:r w:rsidRPr="006D0C02">
          <w:rPr>
            <w:iCs/>
          </w:rPr>
          <w:t xml:space="preserve">, </w:t>
        </w:r>
        <w:r w:rsidRPr="006D0C02">
          <w:t xml:space="preserve">and if the NR sidelink U2N Remote UE threshold conditions as specified in 5.8.15.2 are met based on </w:t>
        </w:r>
        <w:r w:rsidRPr="006D0C02">
          <w:rPr>
            <w:i/>
          </w:rPr>
          <w:t>sl-RemoteUE-ConfigCommon</w:t>
        </w:r>
        <w:r w:rsidRPr="006D0C02">
          <w:t xml:space="preserve"> in </w:t>
        </w:r>
        <w:r w:rsidRPr="006D0C02">
          <w:rPr>
            <w:i/>
          </w:rPr>
          <w:t>SIB12</w:t>
        </w:r>
        <w:r w:rsidRPr="00845F25">
          <w:rPr>
            <w:rFonts w:eastAsia="Yu Mincho"/>
          </w:rPr>
          <w:t>; or</w:t>
        </w:r>
      </w:ins>
    </w:p>
    <w:p w14:paraId="097522F8" w14:textId="77777777" w:rsidR="00704AC1" w:rsidRPr="00D839FF" w:rsidRDefault="00704AC1" w:rsidP="00704AC1">
      <w:pPr>
        <w:pStyle w:val="B3"/>
        <w:rPr>
          <w:ins w:id="1423" w:author="Huawei, HiSilicon" w:date="2025-04-23T17:46:00Z"/>
          <w:rFonts w:eastAsia="MS Mincho"/>
        </w:rPr>
      </w:pPr>
      <w:ins w:id="1424" w:author="Huawei, HiSilicon" w:date="2025-04-23T17:46:00Z">
        <w:r w:rsidRPr="006D0C02">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r w:rsidRPr="006D0C02">
          <w:rPr>
            <w:i/>
          </w:rPr>
          <w:t>sl-DiscConfig</w:t>
        </w:r>
        <w:r>
          <w:rPr>
            <w:i/>
          </w:rPr>
          <w:t>Common</w:t>
        </w:r>
        <w:r w:rsidRPr="006D0C02">
          <w:t xml:space="preserve"> is included in </w:t>
        </w:r>
        <w:r>
          <w:rPr>
            <w:i/>
          </w:rPr>
          <w:t>SIB12</w:t>
        </w:r>
        <w:r w:rsidRPr="006D0C02">
          <w:t xml:space="preserve">, and </w:t>
        </w:r>
        <w:r w:rsidRPr="0067523A">
          <w:t>if the</w:t>
        </w:r>
        <w:r>
          <w:t xml:space="preserve"> NR sidelink multi-hop relay </w:t>
        </w:r>
        <w:r w:rsidRPr="0067523A">
          <w:t>threshold c</w:t>
        </w:r>
        <w:r>
          <w:t>onditions as specified in 5.8.x</w:t>
        </w:r>
        <w:r w:rsidRPr="0067523A">
          <w:t xml:space="preserve">.2 are met based on </w:t>
        </w:r>
      </w:ins>
      <w:ins w:id="1425" w:author="Huawei, HiSilicon" w:date="2025-04-23T21:34:00Z">
        <w:r w:rsidRPr="00C26D3E">
          <w:rPr>
            <w:i/>
            <w:iCs/>
          </w:rPr>
          <w:t>sl-RelayUE-ConfigCommonMH</w:t>
        </w:r>
      </w:ins>
      <w:ins w:id="1426" w:author="Huawei, HiSilicon" w:date="2025-04-23T17:46:00Z">
        <w:r>
          <w:rPr>
            <w:rFonts w:eastAsia="SimSun" w:hint="eastAsia"/>
          </w:rPr>
          <w:t>;</w:t>
        </w:r>
        <w:r>
          <w:rPr>
            <w:rFonts w:eastAsia="SimSun"/>
          </w:rPr>
          <w:t xml:space="preserve"> or</w:t>
        </w:r>
      </w:ins>
    </w:p>
    <w:p w14:paraId="07B5F684" w14:textId="1D65F7EB" w:rsidR="00704AC1" w:rsidRPr="00EE6E73" w:rsidRDefault="00704AC1" w:rsidP="00704AC1">
      <w:pPr>
        <w:pStyle w:val="B3"/>
        <w:ind w:left="851" w:firstLine="0"/>
      </w:pPr>
      <w:ins w:id="1427" w:author="Huawei, HiSilicon" w:date="2025-04-22T13:47:00Z">
        <w:r>
          <w:rPr>
            <w:rFonts w:eastAsia="Yu Mincho"/>
          </w:rPr>
          <w:t xml:space="preserve">Editor’s Note: </w:t>
        </w:r>
      </w:ins>
      <w:ins w:id="1428" w:author="Huawei, HiSilicon" w:date="2025-04-22T13:48:00Z">
        <w:r w:rsidRPr="00223353">
          <w:rPr>
            <w:rFonts w:eastAsia="Yu Mincho"/>
          </w:rP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ins>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lastRenderedPageBreak/>
        <w:t>3&gt;</w:t>
      </w:r>
      <w:r w:rsidRPr="00EE6E73">
        <w:tab/>
        <w:t xml:space="preserve">if the </w:t>
      </w:r>
      <w:bookmarkStart w:id="1429" w:name="_Hlk143695228"/>
      <w:r w:rsidRPr="00EE6E73">
        <w:t>UE acting as Target Remote</w:t>
      </w:r>
      <w:bookmarkEnd w:id="142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1430" w:name="OLE_LINK1"/>
      <w:r w:rsidRPr="00EE6E73">
        <w:t>if out of coverage on the concerned frequency for NR sidelink discovery:</w:t>
      </w:r>
    </w:p>
    <w:bookmarkEnd w:id="1430"/>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11BEEE37" w:rsidR="00AF74F7" w:rsidRDefault="00AF74F7" w:rsidP="00AF74F7">
      <w:pPr>
        <w:pStyle w:val="B2"/>
      </w:pPr>
      <w:r w:rsidRPr="00EE6E73">
        <w:lastRenderedPageBreak/>
        <w:t>2&gt;</w:t>
      </w:r>
      <w:r w:rsidRPr="00EE6E73">
        <w:tab/>
        <w:t xml:space="preserve">if the UE is selecting NR sidelink U2N Relay UE / has a selected NR sidelink U2N Relay UE </w:t>
      </w:r>
      <w:ins w:id="1431" w:author="Huawei, HiSilicon" w:date="2025-04-23T17:58:00Z">
        <w:r w:rsidR="008B4498">
          <w:t>in both single hop or multi hop</w:t>
        </w:r>
        <w:r w:rsidR="008B4498" w:rsidRPr="006D0C02">
          <w:t xml:space="preserve"> </w:t>
        </w:r>
        <w:r w:rsidR="008B4498">
          <w:t xml:space="preserve">case </w:t>
        </w:r>
      </w:ins>
      <w:r w:rsidRPr="00EE6E73">
        <w:t xml:space="preserve">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406B1646" w14:textId="77777777" w:rsidR="008B4498" w:rsidRDefault="008B4498" w:rsidP="008B4498">
      <w:pPr>
        <w:pStyle w:val="B2"/>
        <w:rPr>
          <w:ins w:id="1432" w:author="Huawei, HiSilicon" w:date="2025-04-23T18:06:00Z"/>
          <w:rFonts w:eastAsia="Yu Mincho"/>
        </w:rPr>
      </w:pPr>
      <w:ins w:id="1433" w:author="Huawei, HiSilicon" w:date="2025-04-22T14:05:00Z">
        <w:r>
          <w:rPr>
            <w:rFonts w:eastAsia="Yu Mincho"/>
          </w:rPr>
          <w:t>2</w:t>
        </w:r>
      </w:ins>
      <w:ins w:id="1434" w:author="Huawei, HiSilicon" w:date="2025-04-22T14:04:00Z">
        <w:r w:rsidRPr="00845F25">
          <w:rPr>
            <w:rFonts w:eastAsia="Yu Mincho"/>
          </w:rPr>
          <w:t>&gt;</w:t>
        </w:r>
        <w:r w:rsidRPr="00845F25">
          <w:rPr>
            <w:rFonts w:eastAsia="Yu Mincho"/>
          </w:rPr>
          <w:tab/>
          <w:t xml:space="preserve">if the UE acting as Intermediate U2N Relay UE has an established PC5 link with the selected </w:t>
        </w:r>
      </w:ins>
      <w:ins w:id="1435" w:author="Huawei, HiSilicon" w:date="2025-04-23T17:55:00Z">
        <w:r>
          <w:rPr>
            <w:rFonts w:eastAsia="Yu Mincho"/>
          </w:rPr>
          <w:t xml:space="preserve">parent </w:t>
        </w:r>
      </w:ins>
      <w:ins w:id="1436" w:author="Huawei, HiSilicon" w:date="2025-04-22T14:04:00Z">
        <w:r w:rsidRPr="00845F25">
          <w:rPr>
            <w:rFonts w:eastAsia="Yu Mincho"/>
          </w:rPr>
          <w:t>U2N Relay UE; or</w:t>
        </w:r>
      </w:ins>
    </w:p>
    <w:p w14:paraId="67425BEF" w14:textId="77777777" w:rsidR="008B4498" w:rsidRDefault="008B4498" w:rsidP="008B4498">
      <w:pPr>
        <w:pStyle w:val="B2"/>
        <w:rPr>
          <w:ins w:id="1437" w:author="Huawei, HiSilicon" w:date="2025-04-23T18:06:00Z"/>
          <w:rFonts w:eastAsia="Yu Mincho"/>
        </w:rPr>
      </w:pPr>
      <w:ins w:id="1438" w:author="Huawei, HiSilicon" w:date="2025-04-23T18:06:00Z">
        <w:r>
          <w:rPr>
            <w:rFonts w:eastAsia="Yu Mincho"/>
          </w:rPr>
          <w:t>2</w:t>
        </w:r>
        <w:r w:rsidRPr="00845F25">
          <w:rPr>
            <w:rFonts w:eastAsia="Yu Mincho"/>
          </w:rPr>
          <w:t>&gt;</w:t>
        </w:r>
        <w:r w:rsidRPr="00845F25">
          <w:rPr>
            <w:rFonts w:eastAsia="Yu Mincho"/>
          </w:rPr>
          <w:tab/>
          <w:t xml:space="preserve">if the UE acting as Intermediate U2N Relay UE </w:t>
        </w:r>
        <w:r>
          <w:t xml:space="preserve">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if the </w:t>
        </w:r>
        <w:r>
          <w:t xml:space="preserve">NR sidelink multi-hop relay </w:t>
        </w:r>
        <w:r w:rsidRPr="0067523A">
          <w:t>threshold c</w:t>
        </w:r>
        <w:r>
          <w:t>onditions</w:t>
        </w:r>
        <w:r w:rsidRPr="006D0C02">
          <w:t xml:space="preserve"> as specified in 5.8.</w:t>
        </w:r>
        <w:r>
          <w:t>x</w:t>
        </w:r>
        <w:r w:rsidRPr="006D0C02">
          <w:t xml:space="preserve">.2 are met based on </w:t>
        </w:r>
        <w:r w:rsidRPr="006D0C02">
          <w:rPr>
            <w:i/>
            <w:iCs/>
          </w:rPr>
          <w:t>sl-PreconfigDiscConfig</w:t>
        </w:r>
        <w:r w:rsidRPr="006D0C02">
          <w:t xml:space="preserve"> in </w:t>
        </w:r>
        <w:r w:rsidRPr="006D0C02">
          <w:rPr>
            <w:i/>
          </w:rPr>
          <w:t>SidelinkPreconfigNR</w:t>
        </w:r>
        <w:r w:rsidRPr="00845F25">
          <w:rPr>
            <w:rFonts w:eastAsia="Yu Mincho"/>
          </w:rPr>
          <w:t>; or</w:t>
        </w:r>
      </w:ins>
    </w:p>
    <w:p w14:paraId="2FD34152" w14:textId="77777777" w:rsidR="008B4498" w:rsidDel="00C33AE4" w:rsidRDefault="008B4498" w:rsidP="008B4498">
      <w:pPr>
        <w:pStyle w:val="B2"/>
        <w:rPr>
          <w:del w:id="1439" w:author="Huawei, HiSilicon" w:date="2025-04-22T14:04:00Z"/>
          <w:rFonts w:eastAsia="Yu Mincho"/>
        </w:rPr>
      </w:pPr>
      <w:ins w:id="1440" w:author="Huawei, HiSilicon" w:date="2025-04-22T14:04:00Z">
        <w:r>
          <w:rPr>
            <w:rFonts w:eastAsia="Yu Mincho"/>
          </w:rPr>
          <w:t xml:space="preserve">Editor’s Note: </w:t>
        </w:r>
        <w:r w:rsidRPr="00223353">
          <w:rPr>
            <w:rFonts w:eastAsia="Yu Mincho"/>
          </w:rP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ins>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144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1441"/>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1442" w:name="_Toc193445927"/>
      <w:bookmarkStart w:id="1443" w:name="_Toc193451732"/>
      <w:bookmarkStart w:id="1444" w:name="_Toc193463001"/>
      <w:bookmarkStart w:id="1445" w:name="_Toc201295288"/>
      <w:r w:rsidRPr="00EE6E73">
        <w:t>5.8.14</w:t>
      </w:r>
      <w:r w:rsidR="00AF74F7" w:rsidRPr="00EE6E73">
        <w:tab/>
        <w:t>NR sidelink U2N Relay UE operation</w:t>
      </w:r>
      <w:bookmarkEnd w:id="1442"/>
      <w:bookmarkEnd w:id="1443"/>
      <w:bookmarkEnd w:id="1444"/>
      <w:bookmarkEnd w:id="1445"/>
    </w:p>
    <w:p w14:paraId="6B45DDEB" w14:textId="57D34C30" w:rsidR="00AF74F7" w:rsidRPr="00EE6E73" w:rsidRDefault="003050BB" w:rsidP="00B4120F">
      <w:pPr>
        <w:pStyle w:val="Heading4"/>
      </w:pPr>
      <w:bookmarkStart w:id="1446" w:name="_Toc36810272"/>
      <w:bookmarkStart w:id="1447" w:name="_Toc36566841"/>
      <w:bookmarkStart w:id="1448" w:name="_Toc46483369"/>
      <w:bookmarkStart w:id="1449" w:name="_Toc36939289"/>
      <w:bookmarkStart w:id="1450" w:name="_Toc29343581"/>
      <w:bookmarkStart w:id="1451" w:name="_Toc46482135"/>
      <w:bookmarkStart w:id="1452" w:name="_Toc29342442"/>
      <w:bookmarkStart w:id="1453" w:name="_Toc37082269"/>
      <w:bookmarkStart w:id="1454" w:name="_Toc36846636"/>
      <w:bookmarkStart w:id="1455" w:name="_Toc46480901"/>
      <w:bookmarkStart w:id="1456" w:name="_Toc20487147"/>
      <w:bookmarkStart w:id="1457" w:name="_Toc76472804"/>
      <w:bookmarkStart w:id="1458" w:name="_Toc193445928"/>
      <w:bookmarkStart w:id="1459" w:name="_Toc193451733"/>
      <w:bookmarkStart w:id="1460" w:name="_Toc193463002"/>
      <w:bookmarkStart w:id="1461" w:name="_Toc201295289"/>
      <w:r w:rsidRPr="00EE6E73">
        <w:t>5.8.14</w:t>
      </w:r>
      <w:r w:rsidR="00AF74F7" w:rsidRPr="00EE6E73">
        <w:t>.1</w:t>
      </w:r>
      <w:r w:rsidR="00AF74F7" w:rsidRPr="00EE6E73">
        <w:tab/>
        <w:t>General</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032062CA" w14:textId="77777777" w:rsidR="00337C76" w:rsidRPr="00D839FF" w:rsidRDefault="00337C76" w:rsidP="00337C76">
      <w:pPr>
        <w:rPr>
          <w:rFonts w:eastAsia="SimSun"/>
        </w:rPr>
      </w:pPr>
      <w:bookmarkStart w:id="1462" w:name="_Toc193463003"/>
      <w:bookmarkStart w:id="1463" w:name="_Toc201295290"/>
      <w:r w:rsidRPr="00D839FF">
        <w:rPr>
          <w:rFonts w:eastAsia="SimSun"/>
        </w:rPr>
        <w:t xml:space="preserve">This procedure is used by a UE supporting NR sidelink U2N Relay UE operation </w:t>
      </w:r>
      <w:ins w:id="1464" w:author="Huawei, HiSilicon" w:date="2025-04-22T16:15:00Z">
        <w:r>
          <w:rPr>
            <w:rFonts w:eastAsia="SimSun"/>
          </w:rPr>
          <w:t>in c</w:t>
        </w:r>
      </w:ins>
      <w:ins w:id="1465" w:author="Huawei, HiSilicon" w:date="2025-04-22T16:16:00Z">
        <w:r>
          <w:rPr>
            <w:rFonts w:eastAsia="SimSun"/>
          </w:rPr>
          <w:t xml:space="preserve">ase of single hop or by a </w:t>
        </w:r>
        <w:r w:rsidRPr="00D839FF">
          <w:rPr>
            <w:rFonts w:eastAsia="SimSun"/>
          </w:rPr>
          <w:t xml:space="preserve">UE supporting NR sidelink </w:t>
        </w:r>
        <w:del w:id="1466" w:author="R2#130" w:date="2025-06-19T19:47:00Z">
          <w:r w:rsidRPr="00D839FF" w:rsidDel="00B768A7">
            <w:rPr>
              <w:rFonts w:eastAsia="SimSun"/>
            </w:rPr>
            <w:delText xml:space="preserve">U2N </w:delText>
          </w:r>
        </w:del>
      </w:ins>
      <w:ins w:id="1467" w:author="Huawei, HiSilicon" w:date="2025-04-22T16:17:00Z">
        <w:r>
          <w:rPr>
            <w:rFonts w:eastAsia="SimSun"/>
          </w:rPr>
          <w:t xml:space="preserve">Last </w:t>
        </w:r>
      </w:ins>
      <w:ins w:id="1468" w:author="R2#130" w:date="2025-06-19T19:47:00Z">
        <w:r w:rsidRPr="00D839FF">
          <w:rPr>
            <w:rFonts w:eastAsia="SimSun"/>
          </w:rPr>
          <w:t xml:space="preserve">U2N </w:t>
        </w:r>
      </w:ins>
      <w:ins w:id="1469" w:author="Huawei, HiSilicon" w:date="2025-04-22T16:16:00Z">
        <w:r w:rsidRPr="00D839FF">
          <w:rPr>
            <w:rFonts w:eastAsia="SimSun"/>
          </w:rPr>
          <w:t>Relay UE operation</w:t>
        </w:r>
      </w:ins>
      <w:ins w:id="1470" w:author="Huawei, HiSilicon" w:date="2025-04-23T17:26:00Z">
        <w:r>
          <w:rPr>
            <w:rFonts w:eastAsia="SimSun"/>
          </w:rPr>
          <w:t xml:space="preserve"> in case of multi hop</w:t>
        </w:r>
      </w:ins>
      <w:ins w:id="1471" w:author="Huawei, HiSilicon" w:date="2025-04-22T16:16:00Z">
        <w:r w:rsidRPr="00D839FF">
          <w:rPr>
            <w:rFonts w:eastAsia="SimSun"/>
          </w:rPr>
          <w:t xml:space="preserve"> </w:t>
        </w:r>
      </w:ins>
      <w:r w:rsidRPr="00D839FF">
        <w:rPr>
          <w:rFonts w:eastAsia="SimSun"/>
        </w:rPr>
        <w:t>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1462"/>
      <w:bookmarkEnd w:id="1463"/>
    </w:p>
    <w:p w14:paraId="56580879" w14:textId="77777777" w:rsidR="00337C76" w:rsidRPr="00D839FF" w:rsidRDefault="00337C76" w:rsidP="00337C76">
      <w:r w:rsidRPr="00D839FF">
        <w:t xml:space="preserve">A UE capable of NR sidelink U2N Relay UE </w:t>
      </w:r>
      <w:ins w:id="1472" w:author="Huawei, HiSilicon" w:date="2025-04-22T16:17:00Z">
        <w:r>
          <w:t xml:space="preserve">or </w:t>
        </w:r>
        <w:del w:id="1473" w:author="R2#130" w:date="2025-06-19T19:47:00Z">
          <w:r w:rsidRPr="00D839FF" w:rsidDel="00B768A7">
            <w:rPr>
              <w:rFonts w:eastAsia="SimSun"/>
            </w:rPr>
            <w:delText xml:space="preserve">U2N </w:delText>
          </w:r>
        </w:del>
        <w:r>
          <w:rPr>
            <w:rFonts w:eastAsia="SimSun"/>
          </w:rPr>
          <w:t xml:space="preserve">Last </w:t>
        </w:r>
      </w:ins>
      <w:ins w:id="1474" w:author="R2#130" w:date="2025-06-19T19:47:00Z">
        <w:r w:rsidRPr="00D839FF">
          <w:rPr>
            <w:rFonts w:eastAsia="SimSun"/>
          </w:rPr>
          <w:t xml:space="preserve">U2N </w:t>
        </w:r>
      </w:ins>
      <w:ins w:id="1475" w:author="Huawei, HiSilicon" w:date="2025-04-22T16:17:00Z">
        <w:r w:rsidRPr="00D839FF">
          <w:rPr>
            <w:rFonts w:eastAsia="SimSun"/>
          </w:rPr>
          <w:t xml:space="preserve">Relay UE operation </w:t>
        </w:r>
      </w:ins>
      <w:r w:rsidRPr="00D839FF">
        <w:t>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1476" w:name="_Toc193445929"/>
      <w:bookmarkStart w:id="1477" w:name="_Toc193451734"/>
      <w:bookmarkStart w:id="1478" w:name="_Toc193463004"/>
      <w:bookmarkStart w:id="1479" w:name="_Toc201295291"/>
      <w:r w:rsidRPr="00EE6E73">
        <w:t>5.8.15</w:t>
      </w:r>
      <w:r w:rsidR="00AF74F7" w:rsidRPr="00EE6E73">
        <w:tab/>
        <w:t>NR sidelink U2N Remote UE operation</w:t>
      </w:r>
      <w:bookmarkEnd w:id="1476"/>
      <w:bookmarkEnd w:id="1477"/>
      <w:bookmarkEnd w:id="1478"/>
      <w:bookmarkEnd w:id="1479"/>
    </w:p>
    <w:p w14:paraId="38586BF5" w14:textId="7EABA588" w:rsidR="00AF74F7" w:rsidRPr="00EE6E73" w:rsidRDefault="003050BB" w:rsidP="00B4120F">
      <w:pPr>
        <w:pStyle w:val="Heading4"/>
      </w:pPr>
      <w:bookmarkStart w:id="1480" w:name="_Toc193445930"/>
      <w:bookmarkStart w:id="1481" w:name="_Toc193451735"/>
      <w:bookmarkStart w:id="1482" w:name="_Toc193463005"/>
      <w:bookmarkStart w:id="1483" w:name="_Toc201295292"/>
      <w:r w:rsidRPr="00EE6E73">
        <w:t>5.8.15</w:t>
      </w:r>
      <w:r w:rsidR="00AF74F7" w:rsidRPr="00EE6E73">
        <w:t>.1</w:t>
      </w:r>
      <w:r w:rsidR="00AF74F7" w:rsidRPr="00EE6E73">
        <w:tab/>
        <w:t>General</w:t>
      </w:r>
      <w:bookmarkEnd w:id="1480"/>
      <w:bookmarkEnd w:id="1481"/>
      <w:bookmarkEnd w:id="1482"/>
      <w:bookmarkEnd w:id="1483"/>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1484" w:name="_Toc193445931"/>
      <w:bookmarkStart w:id="1485" w:name="_Toc193451736"/>
      <w:bookmarkStart w:id="1486" w:name="_Toc193463006"/>
      <w:bookmarkStart w:id="1487" w:name="_Toc201295293"/>
      <w:r w:rsidRPr="00EE6E73">
        <w:t>5.8.15</w:t>
      </w:r>
      <w:r w:rsidR="00AF74F7" w:rsidRPr="00EE6E73">
        <w:t>.2</w:t>
      </w:r>
      <w:r w:rsidR="00AF74F7" w:rsidRPr="00EE6E73">
        <w:tab/>
        <w:t>NR Sidelink U2N Remote UE threshold conditions</w:t>
      </w:r>
      <w:bookmarkEnd w:id="1484"/>
      <w:bookmarkEnd w:id="1485"/>
      <w:bookmarkEnd w:id="1486"/>
      <w:bookmarkEnd w:id="1487"/>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51B7079F" w:rsidR="00AF74F7"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75AC2D49" w14:textId="525BDB99" w:rsidR="00337C76" w:rsidRPr="00EE6E73" w:rsidRDefault="00337C76" w:rsidP="00DD246F">
      <w:ins w:id="1488" w:author="Huawei, HiSilicon" w:date="2025-04-22T16:48:00Z">
        <w:r w:rsidRPr="009C11CB">
          <w:rPr>
            <w:lang w:eastAsia="en-US"/>
          </w:rPr>
          <w:t>NOTE X</w:t>
        </w:r>
        <w:r w:rsidRPr="009C11CB">
          <w:rPr>
            <w:lang w:eastAsia="en-US"/>
          </w:rPr>
          <w:tab/>
        </w:r>
      </w:ins>
      <w:ins w:id="1489" w:author="Huawei, HiSilicon" w:date="2025-04-22T16:50:00Z">
        <w:r>
          <w:rPr>
            <w:lang w:eastAsia="en-US"/>
          </w:rPr>
          <w:t>First</w:t>
        </w:r>
        <w:r w:rsidRPr="009C11CB">
          <w:rPr>
            <w:lang w:eastAsia="en-US"/>
          </w:rPr>
          <w:t xml:space="preserve"> U2N Relay UE </w:t>
        </w:r>
        <w:r>
          <w:rPr>
            <w:lang w:eastAsia="en-US"/>
          </w:rPr>
          <w:t xml:space="preserve">and </w:t>
        </w:r>
      </w:ins>
      <w:ins w:id="1490" w:author="Huawei, HiSilicon" w:date="2025-04-22T16:48:00Z">
        <w:r w:rsidRPr="009C11CB">
          <w:rPr>
            <w:lang w:eastAsia="en-US"/>
          </w:rPr>
          <w:t xml:space="preserve">Intermediate U2N Relay UE first connects to the network via the </w:t>
        </w:r>
      </w:ins>
      <w:ins w:id="1491" w:author="Huawei, HiSilicon" w:date="2025-04-22T16:51:00Z">
        <w:r>
          <w:rPr>
            <w:lang w:eastAsia="en-US"/>
          </w:rPr>
          <w:t xml:space="preserve">parent </w:t>
        </w:r>
      </w:ins>
      <w:ins w:id="1492" w:author="Huawei, HiSilicon" w:date="2025-04-22T16:48:00Z">
        <w:r w:rsidRPr="009C11CB">
          <w:rPr>
            <w:lang w:eastAsia="en-US"/>
          </w:rPr>
          <w:t>U2N Relay UE</w:t>
        </w:r>
      </w:ins>
      <w:ins w:id="1493" w:author="Huawei, HiSilicon" w:date="2025-04-22T17:21:00Z">
        <w:r>
          <w:rPr>
            <w:lang w:eastAsia="en-US"/>
          </w:rPr>
          <w:t>(s)</w:t>
        </w:r>
      </w:ins>
      <w:ins w:id="1494" w:author="Huawei, HiSilicon" w:date="2025-04-22T16:48:00Z">
        <w:r w:rsidRPr="009C11CB">
          <w:rPr>
            <w:lang w:eastAsia="en-US"/>
          </w:rPr>
          <w:t xml:space="preserve"> acting as a U2N Remote UE after checking the</w:t>
        </w:r>
        <w:r>
          <w:rPr>
            <w:lang w:eastAsia="en-US"/>
          </w:rPr>
          <w:t xml:space="preserve"> </w:t>
        </w:r>
      </w:ins>
      <w:ins w:id="1495" w:author="Huawei, HiSilicon" w:date="2025-04-22T16:53:00Z">
        <w:r>
          <w:rPr>
            <w:lang w:eastAsia="en-US"/>
          </w:rPr>
          <w:t xml:space="preserve">Remote </w:t>
        </w:r>
      </w:ins>
      <w:ins w:id="1496" w:author="Huawei, HiSilicon" w:date="2025-04-22T16:48:00Z">
        <w:r w:rsidRPr="009C11CB">
          <w:rPr>
            <w:lang w:eastAsia="en-US"/>
          </w:rPr>
          <w:t>UE threshold conditions</w:t>
        </w:r>
      </w:ins>
      <w:ins w:id="1497" w:author="Huawei, HiSilicon" w:date="2025-04-22T16:53:00Z">
        <w:r w:rsidRPr="009C4027">
          <w:rPr>
            <w:lang w:eastAsia="en-US"/>
          </w:rPr>
          <w:t xml:space="preserve"> </w:t>
        </w:r>
        <w:r>
          <w:rPr>
            <w:lang w:eastAsia="en-US"/>
          </w:rPr>
          <w:t>above</w:t>
        </w:r>
      </w:ins>
    </w:p>
    <w:p w14:paraId="4D4B8040" w14:textId="3707BACC" w:rsidR="00AF74F7" w:rsidRPr="00EE6E73" w:rsidRDefault="003050BB" w:rsidP="00B4120F">
      <w:pPr>
        <w:pStyle w:val="Heading4"/>
        <w:rPr>
          <w:rFonts w:eastAsia="DengXian"/>
        </w:rPr>
      </w:pPr>
      <w:bookmarkStart w:id="1498" w:name="_Toc193445932"/>
      <w:bookmarkStart w:id="1499" w:name="_Toc193451737"/>
      <w:bookmarkStart w:id="1500" w:name="_Toc193463007"/>
      <w:bookmarkStart w:id="1501" w:name="_Toc201295294"/>
      <w:r w:rsidRPr="00EE6E73">
        <w:t>5.8.15</w:t>
      </w:r>
      <w:r w:rsidR="00AF74F7" w:rsidRPr="00EE6E73">
        <w:t>.3</w:t>
      </w:r>
      <w:r w:rsidR="00AF74F7" w:rsidRPr="00EE6E73">
        <w:tab/>
        <w:t>Selection and reselection of NR sidelink U2N Relay UE</w:t>
      </w:r>
      <w:bookmarkEnd w:id="1498"/>
      <w:bookmarkEnd w:id="1499"/>
      <w:bookmarkEnd w:id="1500"/>
      <w:bookmarkEnd w:id="1501"/>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lastRenderedPageBreak/>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25072F55" w:rsidR="00CD66A2"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FAF9B8F" w14:textId="35597902" w:rsidR="00337C76" w:rsidRPr="00EE6E73" w:rsidRDefault="00337C76" w:rsidP="00CD66A2">
      <w:pPr>
        <w:keepLines/>
        <w:ind w:left="1135" w:hanging="851"/>
      </w:pPr>
      <w:ins w:id="1502" w:author="R2#130" w:date="2025-06-07T16:34:00Z">
        <w:r w:rsidRPr="00D839FF">
          <w:t xml:space="preserve">NOTE </w:t>
        </w:r>
        <w:r>
          <w:t>X</w:t>
        </w:r>
        <w:r w:rsidRPr="00D839FF">
          <w:t>:</w:t>
        </w:r>
        <w:r w:rsidRPr="00D839FF">
          <w:tab/>
        </w:r>
      </w:ins>
      <w:ins w:id="1503" w:author="R2#130" w:date="2025-06-07T16:58:00Z">
        <w:r>
          <w:t xml:space="preserve">The L2 U2N Remote UE </w:t>
        </w:r>
      </w:ins>
      <w:ins w:id="1504" w:author="R2#130" w:date="2025-06-20T21:51:00Z">
        <w:r>
          <w:t>may</w:t>
        </w:r>
      </w:ins>
      <w:ins w:id="1505" w:author="R2#130" w:date="2025-06-07T16:58:00Z">
        <w:r>
          <w:t xml:space="preserve"> prioritize the selection or reselection of suitable NR sidelink U2N Relay UE that is in RRC_CONNECTED state, based on the RRC state information included in the Discovery Message </w:t>
        </w:r>
      </w:ins>
      <w:ins w:id="1506" w:author="R2#130" w:date="2025-06-07T17:00:00Z">
        <w:r>
          <w:t>c</w:t>
        </w:r>
      </w:ins>
      <w:ins w:id="1507" w:author="R2#130" w:date="2025-06-07T16:58:00Z">
        <w:r>
          <w:t>ontainer</w:t>
        </w:r>
      </w:ins>
      <w:ins w:id="1508" w:author="R2#130" w:date="2025-06-07T17:05:00Z">
        <w:r>
          <w:t>.</w:t>
        </w:r>
      </w:ins>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1509" w:name="_Toc193445933"/>
      <w:bookmarkStart w:id="1510" w:name="_Toc193451738"/>
      <w:bookmarkStart w:id="1511" w:name="_Toc193463008"/>
      <w:bookmarkStart w:id="1512" w:name="_Toc201295295"/>
      <w:r w:rsidRPr="00EE6E73">
        <w:lastRenderedPageBreak/>
        <w:t>5.8.16</w:t>
      </w:r>
      <w:r w:rsidRPr="00EE6E73">
        <w:tab/>
        <w:t>NR sidelink U2U Relay UE operation</w:t>
      </w:r>
      <w:bookmarkEnd w:id="1509"/>
      <w:bookmarkEnd w:id="1510"/>
      <w:bookmarkEnd w:id="1511"/>
      <w:bookmarkEnd w:id="1512"/>
    </w:p>
    <w:p w14:paraId="77A6AA3B" w14:textId="0CEE39E7" w:rsidR="00007450" w:rsidRPr="00EE6E73" w:rsidRDefault="00007450" w:rsidP="00007450">
      <w:pPr>
        <w:pStyle w:val="Heading4"/>
      </w:pPr>
      <w:bookmarkStart w:id="1513" w:name="_Toc193445934"/>
      <w:bookmarkStart w:id="1514" w:name="_Toc193451739"/>
      <w:bookmarkStart w:id="1515" w:name="_Toc193463009"/>
      <w:bookmarkStart w:id="1516" w:name="_Toc201295296"/>
      <w:r w:rsidRPr="00EE6E73">
        <w:t>5.8.16.1</w:t>
      </w:r>
      <w:r w:rsidRPr="00EE6E73">
        <w:tab/>
        <w:t>General</w:t>
      </w:r>
      <w:bookmarkEnd w:id="1513"/>
      <w:bookmarkEnd w:id="1514"/>
      <w:bookmarkEnd w:id="1515"/>
      <w:bookmarkEnd w:id="151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1517" w:name="_Toc193445935"/>
      <w:bookmarkStart w:id="1518" w:name="_Toc193451740"/>
      <w:bookmarkStart w:id="1519" w:name="_Toc193463010"/>
      <w:bookmarkStart w:id="1520" w:name="_Toc201295297"/>
      <w:r w:rsidRPr="00EE6E73">
        <w:t>5.8.16.2</w:t>
      </w:r>
      <w:r w:rsidRPr="00EE6E73">
        <w:tab/>
        <w:t>NR sidelink U2U Relay UE threshold conditions</w:t>
      </w:r>
      <w:bookmarkEnd w:id="1517"/>
      <w:bookmarkEnd w:id="1518"/>
      <w:bookmarkEnd w:id="1519"/>
      <w:bookmarkEnd w:id="152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1521" w:name="_Toc193445936"/>
      <w:bookmarkStart w:id="1522" w:name="_Toc193451741"/>
      <w:bookmarkStart w:id="1523" w:name="_Toc193463011"/>
      <w:bookmarkStart w:id="1524" w:name="_Toc201295298"/>
      <w:r w:rsidRPr="00EE6E73">
        <w:t>5.8.16.3</w:t>
      </w:r>
      <w:r w:rsidRPr="00EE6E73">
        <w:tab/>
        <w:t>Neighbor UE(s) in proximity conditions</w:t>
      </w:r>
      <w:bookmarkEnd w:id="1521"/>
      <w:bookmarkEnd w:id="1522"/>
      <w:bookmarkEnd w:id="1523"/>
      <w:bookmarkEnd w:id="152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1525" w:name="_Toc193445937"/>
      <w:bookmarkStart w:id="1526" w:name="_Toc193451742"/>
      <w:bookmarkStart w:id="1527" w:name="_Toc193463012"/>
      <w:bookmarkStart w:id="1528" w:name="_Toc201295299"/>
      <w:r w:rsidRPr="00EE6E73">
        <w:t>5.8.17</w:t>
      </w:r>
      <w:r w:rsidRPr="00EE6E73">
        <w:tab/>
        <w:t>NR sidelink U2U Remote UE operation</w:t>
      </w:r>
      <w:bookmarkEnd w:id="1525"/>
      <w:bookmarkEnd w:id="1526"/>
      <w:bookmarkEnd w:id="1527"/>
      <w:bookmarkEnd w:id="1528"/>
    </w:p>
    <w:p w14:paraId="2263FA50" w14:textId="643D411A" w:rsidR="00007450" w:rsidRPr="00EE6E73" w:rsidRDefault="00007450" w:rsidP="00007450">
      <w:pPr>
        <w:pStyle w:val="Heading4"/>
      </w:pPr>
      <w:bookmarkStart w:id="1529" w:name="_Toc193445938"/>
      <w:bookmarkStart w:id="1530" w:name="_Toc193451743"/>
      <w:bookmarkStart w:id="1531" w:name="_Toc193463013"/>
      <w:bookmarkStart w:id="1532" w:name="_Toc201295300"/>
      <w:r w:rsidRPr="00EE6E73">
        <w:t>5.8.17.1</w:t>
      </w:r>
      <w:r w:rsidRPr="00EE6E73">
        <w:tab/>
        <w:t>General</w:t>
      </w:r>
      <w:bookmarkEnd w:id="1529"/>
      <w:bookmarkEnd w:id="1530"/>
      <w:bookmarkEnd w:id="1531"/>
      <w:bookmarkEnd w:id="153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1533" w:name="_Toc193445939"/>
      <w:bookmarkStart w:id="1534" w:name="_Toc193451744"/>
      <w:bookmarkStart w:id="1535" w:name="_Toc193463014"/>
      <w:bookmarkStart w:id="1536" w:name="_Toc201295301"/>
      <w:r w:rsidRPr="00EE6E73">
        <w:t>5.8.17.2</w:t>
      </w:r>
      <w:r w:rsidRPr="00EE6E73">
        <w:tab/>
        <w:t>NR Sidelink U2U Remote UE threshold conditions</w:t>
      </w:r>
      <w:bookmarkEnd w:id="1533"/>
      <w:bookmarkEnd w:id="1534"/>
      <w:bookmarkEnd w:id="1535"/>
      <w:bookmarkEnd w:id="153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1537" w:name="_Toc193445940"/>
      <w:bookmarkStart w:id="1538" w:name="_Toc193451745"/>
      <w:bookmarkStart w:id="1539" w:name="_Toc193463015"/>
      <w:bookmarkStart w:id="1540" w:name="_Toc201295302"/>
      <w:bookmarkStart w:id="1541" w:name="_Hlk148632493"/>
      <w:r w:rsidRPr="00EE6E73">
        <w:t>5.8.17.3</w:t>
      </w:r>
      <w:r w:rsidRPr="00EE6E73">
        <w:tab/>
        <w:t xml:space="preserve">Conditions for </w:t>
      </w:r>
      <w:r w:rsidR="00B7775F" w:rsidRPr="00EE6E73">
        <w:t>s</w:t>
      </w:r>
      <w:r w:rsidRPr="00EE6E73">
        <w:t>election and reselection of NR sidelink U2U Relay UE</w:t>
      </w:r>
      <w:bookmarkEnd w:id="1537"/>
      <w:bookmarkEnd w:id="1538"/>
      <w:bookmarkEnd w:id="1539"/>
      <w:bookmarkEnd w:id="1540"/>
    </w:p>
    <w:bookmarkEnd w:id="154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154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1543" w:name="_Toc193445941"/>
      <w:bookmarkStart w:id="1544" w:name="_Toc193451746"/>
      <w:bookmarkStart w:id="1545" w:name="_Toc193463016"/>
      <w:bookmarkStart w:id="1546" w:name="_Toc201295303"/>
      <w:r w:rsidRPr="00EE6E73">
        <w:t>5.8.17.4</w:t>
      </w:r>
      <w:r w:rsidRPr="00EE6E73">
        <w:tab/>
        <w:t>Actions related to selection and reselection of NR sidelink U2U Relay UE</w:t>
      </w:r>
      <w:bookmarkEnd w:id="1543"/>
      <w:bookmarkEnd w:id="1544"/>
      <w:bookmarkEnd w:id="1545"/>
      <w:bookmarkEnd w:id="154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154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1547" w:name="_Toc193445942"/>
      <w:bookmarkStart w:id="1548" w:name="_Toc193451747"/>
      <w:bookmarkStart w:id="1549" w:name="_Toc193463017"/>
      <w:bookmarkStart w:id="1550" w:name="_Toc201295304"/>
      <w:r w:rsidRPr="00EE6E73">
        <w:t>5.8.18</w:t>
      </w:r>
      <w:r w:rsidRPr="00EE6E73">
        <w:tab/>
        <w:t>NR sidelink positioning</w:t>
      </w:r>
      <w:bookmarkEnd w:id="1547"/>
      <w:bookmarkEnd w:id="1548"/>
      <w:bookmarkEnd w:id="1549"/>
      <w:bookmarkEnd w:id="1550"/>
    </w:p>
    <w:p w14:paraId="1FAD2AEC" w14:textId="3D95A679" w:rsidR="00CF21A5" w:rsidRPr="00EE6E73" w:rsidRDefault="00CF21A5" w:rsidP="00B4120F">
      <w:pPr>
        <w:pStyle w:val="Heading4"/>
      </w:pPr>
      <w:bookmarkStart w:id="1551" w:name="_Toc193445943"/>
      <w:bookmarkStart w:id="1552" w:name="_Toc193451748"/>
      <w:bookmarkStart w:id="1553" w:name="_Toc193463018"/>
      <w:bookmarkStart w:id="1554" w:name="_Toc201295305"/>
      <w:r w:rsidRPr="00EE6E73">
        <w:t>5.8.</w:t>
      </w:r>
      <w:r w:rsidR="00AE4AF0" w:rsidRPr="00EE6E73">
        <w:t>18</w:t>
      </w:r>
      <w:r w:rsidRPr="00EE6E73">
        <w:t>.1</w:t>
      </w:r>
      <w:r w:rsidRPr="00EE6E73">
        <w:tab/>
        <w:t>General</w:t>
      </w:r>
      <w:bookmarkEnd w:id="1551"/>
      <w:bookmarkEnd w:id="1552"/>
      <w:bookmarkEnd w:id="1553"/>
      <w:bookmarkEnd w:id="155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1555" w:name="_Toc193445944"/>
      <w:bookmarkStart w:id="1556" w:name="_Toc193451749"/>
      <w:bookmarkStart w:id="1557" w:name="_Toc193463019"/>
      <w:bookmarkStart w:id="1558" w:name="_Toc201295306"/>
      <w:r w:rsidRPr="00EE6E73">
        <w:t>5.8.</w:t>
      </w:r>
      <w:r w:rsidR="00AE4AF0" w:rsidRPr="00EE6E73">
        <w:t>18</w:t>
      </w:r>
      <w:r w:rsidRPr="00EE6E73">
        <w:t>.2</w:t>
      </w:r>
      <w:r w:rsidRPr="00EE6E73">
        <w:tab/>
        <w:t xml:space="preserve">NR sidelink positioning </w:t>
      </w:r>
      <w:r w:rsidR="009F5CA2" w:rsidRPr="00EE6E73">
        <w:t>measurement</w:t>
      </w:r>
      <w:bookmarkEnd w:id="1555"/>
      <w:bookmarkEnd w:id="1556"/>
      <w:bookmarkEnd w:id="1557"/>
      <w:bookmarkEnd w:id="155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1559" w:name="_Toc193445945"/>
      <w:bookmarkStart w:id="1560" w:name="_Toc193451750"/>
      <w:bookmarkStart w:id="1561" w:name="_Toc193463020"/>
      <w:bookmarkStart w:id="1562" w:name="_Toc201295307"/>
      <w:r w:rsidRPr="00EE6E73">
        <w:t>5.8.</w:t>
      </w:r>
      <w:r w:rsidR="00AE4AF0" w:rsidRPr="00EE6E73">
        <w:t>18</w:t>
      </w:r>
      <w:r w:rsidRPr="00EE6E73">
        <w:t>.3</w:t>
      </w:r>
      <w:r w:rsidRPr="00EE6E73">
        <w:tab/>
        <w:t>NR sidelink positioning transmission</w:t>
      </w:r>
      <w:bookmarkEnd w:id="1559"/>
      <w:bookmarkEnd w:id="1560"/>
      <w:bookmarkEnd w:id="1561"/>
      <w:bookmarkEnd w:id="156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3EB35D74" w:rsidR="000807E4"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AF70828" w14:textId="77777777" w:rsidR="00337C76" w:rsidRDefault="00337C76" w:rsidP="00337C76">
      <w:pPr>
        <w:overflowPunct/>
        <w:autoSpaceDE/>
        <w:autoSpaceDN/>
        <w:adjustRightInd/>
        <w:spacing w:after="0"/>
      </w:pPr>
      <w:r w:rsidRPr="007F24F3">
        <w:t>=================================NEXT CHANGE=======================================</w:t>
      </w:r>
    </w:p>
    <w:p w14:paraId="7200CF6E" w14:textId="77777777" w:rsidR="00337C76" w:rsidRDefault="00337C76" w:rsidP="00337C76">
      <w:pPr>
        <w:overflowPunct/>
        <w:autoSpaceDE/>
        <w:autoSpaceDN/>
        <w:adjustRightInd/>
        <w:spacing w:after="0"/>
      </w:pPr>
    </w:p>
    <w:p w14:paraId="2422AB45" w14:textId="77777777" w:rsidR="00337C76" w:rsidRPr="00D839FF" w:rsidRDefault="00337C76" w:rsidP="00337C76">
      <w:pPr>
        <w:pStyle w:val="Heading3"/>
        <w:rPr>
          <w:ins w:id="1563" w:author="Huawei, HiSilicon" w:date="2025-04-23T19:17:00Z"/>
        </w:rPr>
      </w:pPr>
      <w:ins w:id="1564" w:author="Huawei, HiSilicon" w:date="2025-04-23T19:17:00Z">
        <w:r>
          <w:t>5.8.XX</w:t>
        </w:r>
        <w:r w:rsidRPr="00D839FF">
          <w:tab/>
          <w:t xml:space="preserve">NR sidelink </w:t>
        </w:r>
        <w:r>
          <w:t xml:space="preserve">multi-hop </w:t>
        </w:r>
        <w:r w:rsidRPr="00D839FF">
          <w:t>U2N Relay UE operation</w:t>
        </w:r>
      </w:ins>
    </w:p>
    <w:p w14:paraId="611136BA" w14:textId="77777777" w:rsidR="00337C76" w:rsidRPr="00D839FF" w:rsidRDefault="00337C76" w:rsidP="00337C76">
      <w:pPr>
        <w:pStyle w:val="Heading4"/>
        <w:rPr>
          <w:ins w:id="1565" w:author="Huawei, HiSilicon" w:date="2025-04-23T19:17:00Z"/>
        </w:rPr>
      </w:pPr>
      <w:ins w:id="1566" w:author="Huawei, HiSilicon" w:date="2025-04-23T19:17:00Z">
        <w:r w:rsidRPr="00D839FF">
          <w:t>5.8.</w:t>
        </w:r>
        <w:r>
          <w:t>XX</w:t>
        </w:r>
        <w:r w:rsidRPr="00D839FF">
          <w:t>.1</w:t>
        </w:r>
        <w:r w:rsidRPr="00D839FF">
          <w:tab/>
          <w:t>General</w:t>
        </w:r>
      </w:ins>
    </w:p>
    <w:p w14:paraId="6C6D7467" w14:textId="77777777" w:rsidR="00337C76" w:rsidRPr="00D839FF" w:rsidRDefault="00337C76" w:rsidP="00337C76">
      <w:pPr>
        <w:rPr>
          <w:ins w:id="1567" w:author="Huawei, HiSilicon" w:date="2025-04-23T19:17:00Z"/>
          <w:rFonts w:eastAsia="SimSun"/>
        </w:rPr>
      </w:pPr>
      <w:ins w:id="1568" w:author="Huawei, HiSilicon" w:date="2025-04-23T19:17:00Z">
        <w:r w:rsidRPr="00D839FF">
          <w:rPr>
            <w:rFonts w:eastAsia="SimSun"/>
          </w:rPr>
          <w:t>This procedure is used by a UE supporting NR sidelink</w:t>
        </w:r>
        <w:r>
          <w:rPr>
            <w:rFonts w:eastAsia="SimSun"/>
          </w:rPr>
          <w:t xml:space="preserve"> </w:t>
        </w:r>
        <w:r w:rsidRPr="00D839FF">
          <w:rPr>
            <w:rFonts w:eastAsia="SimSun"/>
          </w:rPr>
          <w:t xml:space="preserve">U2N Relay UE operation </w:t>
        </w:r>
        <w:r>
          <w:rPr>
            <w:rFonts w:eastAsia="SimSun"/>
          </w:rPr>
          <w:t>in case of multi hop</w:t>
        </w:r>
        <w:r w:rsidRPr="00D839FF">
          <w:rPr>
            <w:rFonts w:eastAsia="SimSun"/>
          </w:rPr>
          <w:t xml:space="preserve"> configured by upper layers to transmit NR sidelink discovery messages to evaluate AS layer conditions.</w:t>
        </w:r>
      </w:ins>
    </w:p>
    <w:p w14:paraId="3E1796C5" w14:textId="77777777" w:rsidR="00337C76" w:rsidRPr="00D839FF" w:rsidRDefault="00337C76" w:rsidP="00337C76">
      <w:pPr>
        <w:keepNext/>
        <w:keepLines/>
        <w:spacing w:before="120"/>
        <w:ind w:left="1418" w:hanging="1418"/>
        <w:outlineLvl w:val="3"/>
        <w:rPr>
          <w:ins w:id="1569" w:author="Huawei, HiSilicon" w:date="2025-04-23T19:17:00Z"/>
          <w:rFonts w:ascii="Arial" w:eastAsia="DengXian" w:hAnsi="Arial"/>
          <w:sz w:val="24"/>
        </w:rPr>
      </w:pPr>
      <w:ins w:id="1570" w:author="Huawei, HiSilicon" w:date="2025-04-23T19:17:00Z">
        <w:r w:rsidRPr="00D839FF">
          <w:rPr>
            <w:rFonts w:ascii="Arial" w:hAnsi="Arial"/>
            <w:sz w:val="24"/>
          </w:rPr>
          <w:t>5.8.</w:t>
        </w:r>
        <w:r>
          <w:rPr>
            <w:rFonts w:ascii="Arial" w:hAnsi="Arial"/>
            <w:sz w:val="24"/>
          </w:rPr>
          <w:t>XX</w:t>
        </w:r>
        <w:r w:rsidRPr="00D839FF">
          <w:rPr>
            <w:rFonts w:ascii="Arial" w:hAnsi="Arial"/>
            <w:sz w:val="24"/>
          </w:rPr>
          <w:t>.2</w:t>
        </w:r>
        <w:r w:rsidRPr="00D839FF">
          <w:rPr>
            <w:rFonts w:ascii="Arial" w:hAnsi="Arial"/>
            <w:sz w:val="24"/>
          </w:rPr>
          <w:tab/>
          <w:t>NR sidelink U2N Relay UE threshold conditions</w:t>
        </w:r>
      </w:ins>
    </w:p>
    <w:p w14:paraId="29FFC714" w14:textId="77777777" w:rsidR="00337C76" w:rsidRPr="00D839FF" w:rsidRDefault="00337C76" w:rsidP="00337C76">
      <w:pPr>
        <w:rPr>
          <w:ins w:id="1571" w:author="Huawei, HiSilicon" w:date="2025-04-23T19:17:00Z"/>
        </w:rPr>
      </w:pPr>
      <w:ins w:id="1572" w:author="Huawei, HiSilicon" w:date="2025-04-23T19:17:00Z">
        <w:r w:rsidRPr="00D839FF">
          <w:t>A UE capable of NR sidelink U2N Relay UE</w:t>
        </w:r>
        <w:r>
          <w:t xml:space="preserve"> as an </w:t>
        </w:r>
        <w:del w:id="1573" w:author="R2#130" w:date="2025-06-19T19:55:00Z">
          <w:r w:rsidDel="00B94DF5">
            <w:delText xml:space="preserve">U2N </w:delText>
          </w:r>
        </w:del>
        <w:r>
          <w:t xml:space="preserve">Intermediate </w:t>
        </w:r>
      </w:ins>
      <w:ins w:id="1574" w:author="R2#130" w:date="2025-06-19T19:55:00Z">
        <w:r>
          <w:t xml:space="preserve">U2N </w:t>
        </w:r>
      </w:ins>
      <w:ins w:id="1575" w:author="Huawei, HiSilicon" w:date="2025-04-23T19:17:00Z">
        <w:r>
          <w:t>Relay UE</w:t>
        </w:r>
        <w:r w:rsidRPr="00D839FF">
          <w:t xml:space="preserve"> operation</w:t>
        </w:r>
        <w:r>
          <w:t xml:space="preserve"> and has not established the PC5 connection with its Parent UE</w:t>
        </w:r>
        <w:r w:rsidRPr="00D839FF">
          <w:t xml:space="preserve"> shall:</w:t>
        </w:r>
      </w:ins>
    </w:p>
    <w:p w14:paraId="548516FE" w14:textId="77777777" w:rsidR="00337C76" w:rsidRPr="00D839FF" w:rsidRDefault="00337C76" w:rsidP="00337C76">
      <w:pPr>
        <w:pStyle w:val="B1"/>
        <w:rPr>
          <w:ins w:id="1576" w:author="Huawei, HiSilicon" w:date="2025-04-23T19:17:00Z"/>
          <w:rFonts w:eastAsia="SimSun"/>
        </w:rPr>
      </w:pPr>
      <w:ins w:id="1577" w:author="Huawei, HiSilicon" w:date="2025-04-23T19:17:00Z">
        <w:r w:rsidRPr="00D839FF">
          <w:rPr>
            <w:rFonts w:eastAsia="SimSun"/>
          </w:rPr>
          <w:lastRenderedPageBreak/>
          <w:t>1&gt;</w:t>
        </w:r>
        <w:r w:rsidRPr="00D839FF">
          <w:rPr>
            <w:rFonts w:eastAsia="SimSun"/>
          </w:rPr>
          <w:tab/>
          <w:t xml:space="preserve">if the threshold conditions </w:t>
        </w:r>
        <w:r>
          <w:rPr>
            <w:rFonts w:eastAsia="SimSun"/>
          </w:rPr>
          <w:t xml:space="preserve">for sending the Discovery Solicitation message with Model B Discovery specified </w:t>
        </w:r>
        <w:r w:rsidRPr="00D839FF">
          <w:rPr>
            <w:rFonts w:eastAsia="SimSun"/>
          </w:rPr>
          <w:t>in this clause were previously not met:</w:t>
        </w:r>
      </w:ins>
    </w:p>
    <w:p w14:paraId="10CFE81E" w14:textId="77777777" w:rsidR="00337C76" w:rsidRPr="00D839FF" w:rsidRDefault="00337C76" w:rsidP="00337C76">
      <w:pPr>
        <w:pStyle w:val="B2"/>
        <w:rPr>
          <w:ins w:id="1578" w:author="Huawei, HiSilicon" w:date="2025-04-23T19:17:00Z"/>
          <w:rFonts w:eastAsia="SimSun"/>
        </w:rPr>
      </w:pPr>
      <w:ins w:id="1579" w:author="Huawei, HiSilicon" w:date="2025-04-23T19:17:00Z">
        <w:r w:rsidRPr="00D839FF">
          <w:rPr>
            <w:rFonts w:eastAsia="SimSun"/>
          </w:rPr>
          <w:t>2&gt;</w:t>
        </w:r>
        <w:r w:rsidRPr="00D839FF">
          <w:rPr>
            <w:rFonts w:eastAsia="SimSun"/>
          </w:rPr>
          <w:tab/>
          <w:t xml:space="preserve">if </w:t>
        </w:r>
      </w:ins>
      <w:ins w:id="1580" w:author="Huawei, HiSilicon" w:date="2025-04-23T20:18:00Z">
        <w:r w:rsidRPr="00D839FF">
          <w:rPr>
            <w:i/>
          </w:rPr>
          <w:t>sd-RSRP-ThreshDiscConfig</w:t>
        </w:r>
        <w:r>
          <w:rPr>
            <w:i/>
          </w:rPr>
          <w:t>MH</w:t>
        </w:r>
      </w:ins>
      <w:ins w:id="1581" w:author="Huawei, HiSilicon" w:date="2025-04-23T19:17:00Z">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ins>
      <w:ins w:id="1582" w:author="Huawei, HiSilicon" w:date="2025-04-23T20:20:00Z">
        <w:r w:rsidRPr="00D839FF">
          <w:rPr>
            <w:i/>
          </w:rPr>
          <w:t>sd-RSRP-ThreshDiscConfig</w:t>
        </w:r>
        <w:r>
          <w:rPr>
            <w:i/>
          </w:rPr>
          <w:t>MH</w:t>
        </w:r>
      </w:ins>
      <w:ins w:id="1583" w:author="Huawei, HiSilicon" w:date="2025-04-23T19:17:00Z">
        <w:r>
          <w:rPr>
            <w:rFonts w:eastAsia="SimSun"/>
          </w:rPr>
          <w:t xml:space="preserve"> by </w:t>
        </w:r>
      </w:ins>
      <w:ins w:id="1584" w:author="Huawei, HiSilicon" w:date="2025-04-23T20:20:00Z">
        <w:r w:rsidRPr="00D839FF">
          <w:rPr>
            <w:i/>
          </w:rPr>
          <w:t>sd-hystMaxRelay</w:t>
        </w:r>
        <w:r>
          <w:rPr>
            <w:i/>
          </w:rPr>
          <w:t>MH</w:t>
        </w:r>
      </w:ins>
      <w:ins w:id="1585" w:author="Huawei, HiSilicon" w:date="2025-04-23T19:17:00Z">
        <w:r>
          <w:rPr>
            <w:rFonts w:eastAsia="SimSun"/>
          </w:rPr>
          <w:t xml:space="preserve"> if configured; </w:t>
        </w:r>
      </w:ins>
    </w:p>
    <w:p w14:paraId="13087236" w14:textId="77777777" w:rsidR="00337C76" w:rsidRPr="00D839FF" w:rsidRDefault="00337C76" w:rsidP="00337C76">
      <w:pPr>
        <w:pStyle w:val="B3"/>
        <w:rPr>
          <w:ins w:id="1586" w:author="Huawei, HiSilicon" w:date="2025-04-23T19:17:00Z"/>
          <w:rFonts w:eastAsia="SimSun"/>
        </w:rPr>
      </w:pPr>
      <w:ins w:id="1587" w:author="Huawei, HiSilicon" w:date="2025-04-23T19:17:00Z">
        <w:r w:rsidRPr="00D839FF">
          <w:rPr>
            <w:rFonts w:eastAsia="SimSun"/>
          </w:rPr>
          <w:t>3&gt;</w:t>
        </w:r>
        <w:r w:rsidRPr="00D839FF">
          <w:rPr>
            <w:rFonts w:eastAsia="SimSun"/>
          </w:rPr>
          <w:tab/>
          <w:t>consider the threshold conditions to be met (entry);</w:t>
        </w:r>
      </w:ins>
    </w:p>
    <w:p w14:paraId="461234A5" w14:textId="77777777" w:rsidR="00337C76" w:rsidRPr="00D839FF" w:rsidRDefault="00337C76" w:rsidP="00337C76">
      <w:pPr>
        <w:pStyle w:val="B1"/>
        <w:rPr>
          <w:ins w:id="1588" w:author="Huawei, HiSilicon" w:date="2025-04-23T19:17:00Z"/>
          <w:rFonts w:eastAsia="SimSun"/>
        </w:rPr>
      </w:pPr>
      <w:ins w:id="1589" w:author="Huawei, HiSilicon" w:date="2025-04-23T19:17:00Z">
        <w:r w:rsidRPr="00D839FF">
          <w:rPr>
            <w:rFonts w:eastAsia="SimSun"/>
          </w:rPr>
          <w:t>1&gt;</w:t>
        </w:r>
        <w:r w:rsidRPr="00D839FF">
          <w:rPr>
            <w:rFonts w:eastAsia="SimSun"/>
          </w:rPr>
          <w:tab/>
          <w:t>else</w:t>
        </w:r>
        <w:r w:rsidRPr="00D839FF">
          <w:rPr>
            <w:rFonts w:eastAsia="SimSun"/>
            <w:lang w:eastAsia="zh-TW"/>
          </w:rPr>
          <w:t>:</w:t>
        </w:r>
      </w:ins>
    </w:p>
    <w:p w14:paraId="437A6C2B" w14:textId="77777777" w:rsidR="00337C76" w:rsidRPr="00D839FF" w:rsidRDefault="00337C76" w:rsidP="00337C76">
      <w:pPr>
        <w:pStyle w:val="B2"/>
        <w:rPr>
          <w:ins w:id="1590" w:author="Huawei, HiSilicon" w:date="2025-04-23T19:17:00Z"/>
          <w:rFonts w:eastAsia="SimSun"/>
        </w:rPr>
      </w:pPr>
      <w:ins w:id="1591" w:author="Huawei, HiSilicon" w:date="2025-04-23T19:17:00Z">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ins>
      <w:ins w:id="1592" w:author="Huawei, HiSilicon" w:date="2025-04-23T20:19:00Z">
        <w:r w:rsidRPr="00D839FF">
          <w:rPr>
            <w:i/>
          </w:rPr>
          <w:t>sd-RSRP-ThreshDiscConfig</w:t>
        </w:r>
        <w:r>
          <w:rPr>
            <w:i/>
          </w:rPr>
          <w:t>MH</w:t>
        </w:r>
      </w:ins>
      <w:ins w:id="1593" w:author="Huawei, HiSilicon" w:date="2025-04-23T19:17:00Z">
        <w:r w:rsidRPr="00175EA3">
          <w:rPr>
            <w:rFonts w:eastAsia="SimSun"/>
          </w:rPr>
          <w:t xml:space="preserve"> by </w:t>
        </w:r>
      </w:ins>
      <w:ins w:id="1594" w:author="Huawei, HiSilicon" w:date="2025-04-23T20:20:00Z">
        <w:r w:rsidRPr="00D839FF">
          <w:rPr>
            <w:i/>
          </w:rPr>
          <w:t>sd-hystMaxRelay</w:t>
        </w:r>
        <w:r>
          <w:rPr>
            <w:i/>
          </w:rPr>
          <w:t>MH</w:t>
        </w:r>
      </w:ins>
      <w:ins w:id="1595" w:author="Huawei, HiSilicon" w:date="2025-04-23T19:17:00Z">
        <w:r w:rsidRPr="00175EA3">
          <w:rPr>
            <w:rFonts w:eastAsia="SimSun"/>
          </w:rPr>
          <w:t xml:space="preserve"> if configured;</w:t>
        </w:r>
      </w:ins>
    </w:p>
    <w:p w14:paraId="4A947960" w14:textId="77777777" w:rsidR="00337C76" w:rsidRPr="00D839FF" w:rsidRDefault="00337C76" w:rsidP="00337C76">
      <w:pPr>
        <w:pStyle w:val="B3"/>
        <w:rPr>
          <w:ins w:id="1596" w:author="Huawei, HiSilicon" w:date="2025-04-23T19:17:00Z"/>
          <w:rFonts w:eastAsia="SimSun"/>
        </w:rPr>
      </w:pPr>
      <w:ins w:id="1597" w:author="Huawei, HiSilicon" w:date="2025-04-23T19:17:00Z">
        <w:r w:rsidRPr="00D839FF">
          <w:rPr>
            <w:rFonts w:eastAsia="SimSun"/>
          </w:rPr>
          <w:t>3&gt;</w:t>
        </w:r>
        <w:r w:rsidRPr="00D839FF">
          <w:rPr>
            <w:rFonts w:eastAsia="SimSun"/>
          </w:rPr>
          <w:tab/>
          <w:t>consider the threshold conditions not to be met (leave);</w:t>
        </w:r>
      </w:ins>
    </w:p>
    <w:p w14:paraId="3D0123DA" w14:textId="77777777" w:rsidR="00337C76" w:rsidDel="0065208F" w:rsidRDefault="00337C76" w:rsidP="00337C76">
      <w:pPr>
        <w:overflowPunct/>
        <w:autoSpaceDE/>
        <w:autoSpaceDN/>
        <w:adjustRightInd/>
        <w:spacing w:after="0"/>
        <w:rPr>
          <w:del w:id="1598" w:author="Huawei, HiSilicon" w:date="2025-04-23T20:21:00Z"/>
        </w:rPr>
      </w:pPr>
    </w:p>
    <w:p w14:paraId="6FC94313" w14:textId="77777777" w:rsidR="00337C76" w:rsidRDefault="00337C76" w:rsidP="00337C76">
      <w:pPr>
        <w:overflowPunct/>
        <w:autoSpaceDE/>
        <w:autoSpaceDN/>
        <w:adjustRightInd/>
        <w:spacing w:after="0"/>
      </w:pPr>
    </w:p>
    <w:p w14:paraId="171F2ACA" w14:textId="77777777" w:rsidR="00337C76" w:rsidRDefault="00337C76" w:rsidP="00337C76">
      <w:pPr>
        <w:overflowPunct/>
        <w:autoSpaceDE/>
        <w:autoSpaceDN/>
        <w:adjustRightInd/>
        <w:spacing w:after="0"/>
      </w:pPr>
    </w:p>
    <w:p w14:paraId="21B936AA" w14:textId="77777777" w:rsidR="00337C76" w:rsidRDefault="00337C76" w:rsidP="00337C76">
      <w:pPr>
        <w:overflowPunct/>
        <w:autoSpaceDE/>
        <w:autoSpaceDN/>
        <w:adjustRightInd/>
        <w:spacing w:after="0"/>
      </w:pPr>
    </w:p>
    <w:p w14:paraId="5972E2D6" w14:textId="77777777" w:rsidR="00337C76" w:rsidRDefault="00337C76" w:rsidP="00337C76">
      <w:pPr>
        <w:overflowPunct/>
        <w:autoSpaceDE/>
        <w:autoSpaceDN/>
        <w:adjustRightInd/>
        <w:spacing w:after="0"/>
      </w:pPr>
      <w:r w:rsidRPr="007F24F3">
        <w:t>=================================NEXT CHANGE=======================================</w:t>
      </w:r>
    </w:p>
    <w:p w14:paraId="277505BC" w14:textId="77777777" w:rsidR="00337C76" w:rsidRDefault="00337C76" w:rsidP="00337C76">
      <w:pPr>
        <w:overflowPunct/>
        <w:autoSpaceDE/>
        <w:autoSpaceDN/>
        <w:adjustRightInd/>
        <w:spacing w:after="0"/>
        <w:textAlignment w:val="auto"/>
      </w:pPr>
      <w:r>
        <w:br w:type="page"/>
      </w:r>
    </w:p>
    <w:p w14:paraId="021501E9" w14:textId="77777777" w:rsidR="00337C76" w:rsidRPr="00EE6E73" w:rsidRDefault="00337C76" w:rsidP="000807E4">
      <w:pPr>
        <w:pStyle w:val="NO"/>
      </w:pPr>
    </w:p>
    <w:p w14:paraId="3F8B8ECE" w14:textId="3D5CEDA2" w:rsidR="00394471" w:rsidRDefault="00394471" w:rsidP="00394471">
      <w:pPr>
        <w:pStyle w:val="Heading3"/>
      </w:pPr>
      <w:bookmarkStart w:id="1599" w:name="_Toc60777089"/>
      <w:bookmarkStart w:id="1600" w:name="_Toc193445999"/>
      <w:bookmarkStart w:id="1601" w:name="_Toc193451804"/>
      <w:bookmarkStart w:id="1602" w:name="_Toc193463074"/>
      <w:bookmarkStart w:id="1603" w:name="_Toc201295361"/>
      <w:bookmarkStart w:id="1604" w:name="_Hlk54206646"/>
      <w:r w:rsidRPr="00EE6E73">
        <w:t>6.2.2</w:t>
      </w:r>
      <w:r w:rsidRPr="00EE6E73">
        <w:tab/>
        <w:t>Message definitions</w:t>
      </w:r>
      <w:bookmarkEnd w:id="1599"/>
      <w:bookmarkEnd w:id="1600"/>
      <w:bookmarkEnd w:id="1601"/>
      <w:bookmarkEnd w:id="1602"/>
      <w:bookmarkEnd w:id="1603"/>
    </w:p>
    <w:p w14:paraId="13CC4A13" w14:textId="77777777" w:rsidR="00C82BFC" w:rsidRPr="00D839FF" w:rsidRDefault="00C82BFC" w:rsidP="00C82BFC">
      <w:r w:rsidRPr="00BE63FC">
        <w:t>=================================NEXT CHANGE=======================================</w:t>
      </w:r>
    </w:p>
    <w:p w14:paraId="311528D5" w14:textId="77777777" w:rsidR="00C82BFC" w:rsidRPr="00C82BFC" w:rsidRDefault="00C82BFC" w:rsidP="00C82BFC"/>
    <w:p w14:paraId="6703DE20" w14:textId="77777777" w:rsidR="00394471" w:rsidRPr="00EE6E73" w:rsidRDefault="00394471" w:rsidP="00394471">
      <w:pPr>
        <w:pStyle w:val="Heading4"/>
      </w:pPr>
      <w:bookmarkStart w:id="1605" w:name="_Toc60777105"/>
      <w:bookmarkStart w:id="1606" w:name="_Toc193446020"/>
      <w:bookmarkStart w:id="1607" w:name="_Toc193451825"/>
      <w:bookmarkStart w:id="1608" w:name="_Toc193463095"/>
      <w:bookmarkStart w:id="1609" w:name="_Toc201295382"/>
      <w:bookmarkStart w:id="1610" w:name="MCCQCTEMPBM_00000109"/>
      <w:bookmarkEnd w:id="1604"/>
      <w:r w:rsidRPr="00EE6E73">
        <w:t>–</w:t>
      </w:r>
      <w:r w:rsidRPr="00EE6E73">
        <w:tab/>
      </w:r>
      <w:r w:rsidRPr="00EE6E73">
        <w:rPr>
          <w:i/>
          <w:noProof/>
        </w:rPr>
        <w:t>RRCReestablishment</w:t>
      </w:r>
      <w:bookmarkEnd w:id="1605"/>
      <w:bookmarkEnd w:id="1606"/>
      <w:bookmarkEnd w:id="1607"/>
      <w:bookmarkEnd w:id="1608"/>
      <w:bookmarkEnd w:id="1609"/>
    </w:p>
    <w:bookmarkEnd w:id="161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49375E1C" w:rsidR="00AF74F7" w:rsidRPr="00EE6E73" w:rsidRDefault="00CD66A2" w:rsidP="00771058">
            <w:pPr>
              <w:pStyle w:val="TAL"/>
              <w:rPr>
                <w:b/>
                <w:i/>
                <w:szCs w:val="22"/>
                <w:lang w:eastAsia="sv-SE"/>
              </w:rPr>
            </w:pPr>
            <w:r w:rsidRPr="00EE6E73">
              <w:rPr>
                <w:szCs w:val="22"/>
                <w:lang w:eastAsia="sv-SE"/>
              </w:rPr>
              <w:t>Contains dedicated configurations used for</w:t>
            </w:r>
            <w:r w:rsidR="00DD771D">
              <w:rPr>
                <w:szCs w:val="22"/>
                <w:lang w:eastAsia="sv-SE"/>
              </w:rPr>
              <w:t xml:space="preserve"> </w:t>
            </w:r>
            <w:ins w:id="1611" w:author="Huawei, HiSilicon" w:date="2025-04-22T18:33:00Z">
              <w:r w:rsidR="00DD771D">
                <w:rPr>
                  <w:szCs w:val="22"/>
                  <w:lang w:eastAsia="sv-SE"/>
                </w:rPr>
                <w:t xml:space="preserve">single hop </w:t>
              </w:r>
            </w:ins>
            <w:ins w:id="1612" w:author="Huawei, HiSilicon" w:date="2025-04-22T18:39:00Z">
              <w:r w:rsidR="00DD771D">
                <w:rPr>
                  <w:szCs w:val="22"/>
                  <w:lang w:eastAsia="sv-SE"/>
                </w:rPr>
                <w:t>or</w:t>
              </w:r>
            </w:ins>
            <w:ins w:id="1613" w:author="Huawei, HiSilicon" w:date="2025-04-22T18:33:00Z">
              <w:r w:rsidR="00DD771D">
                <w:rPr>
                  <w:szCs w:val="22"/>
                  <w:lang w:eastAsia="sv-SE"/>
                </w:rPr>
                <w:t xml:space="preserve"> mul</w:t>
              </w:r>
            </w:ins>
            <w:ins w:id="1614" w:author="Huawei, HiSilicon" w:date="2025-04-22T18:34:00Z">
              <w:r w:rsidR="00DD771D">
                <w:rPr>
                  <w:szCs w:val="22"/>
                  <w:lang w:eastAsia="sv-SE"/>
                </w:rPr>
                <w:t>ti hop</w:t>
              </w:r>
            </w:ins>
            <w:r w:rsidRPr="00EE6E73">
              <w:rPr>
                <w:szCs w:val="22"/>
                <w:lang w:eastAsia="sv-SE"/>
              </w:rPr>
              <w:t xml:space="preserve">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3357D9D2" w:rsidR="00394471" w:rsidRDefault="00394471" w:rsidP="00394471"/>
    <w:p w14:paraId="4C4C19A4" w14:textId="1E8085F1" w:rsidR="00DD771D" w:rsidRPr="00EE6E73" w:rsidRDefault="00DD771D" w:rsidP="00394471">
      <w:r w:rsidRPr="007F24F3">
        <w:t>=================================NEXT CHANGE=======================================</w:t>
      </w:r>
    </w:p>
    <w:p w14:paraId="1613CD87" w14:textId="77777777" w:rsidR="00394471" w:rsidRPr="00EE6E73" w:rsidRDefault="00394471" w:rsidP="00394471">
      <w:pPr>
        <w:pStyle w:val="Heading4"/>
      </w:pPr>
      <w:bookmarkStart w:id="1615" w:name="_Toc60777108"/>
      <w:bookmarkStart w:id="1616" w:name="_Toc193446023"/>
      <w:bookmarkStart w:id="1617" w:name="_Toc193451828"/>
      <w:bookmarkStart w:id="1618" w:name="_Toc193463098"/>
      <w:bookmarkStart w:id="1619" w:name="_Toc201295385"/>
      <w:bookmarkStart w:id="1620" w:name="MCCQCTEMPBM_00000112"/>
      <w:r w:rsidRPr="00EE6E73">
        <w:t>–</w:t>
      </w:r>
      <w:r w:rsidRPr="00EE6E73">
        <w:tab/>
      </w:r>
      <w:r w:rsidRPr="00EE6E73">
        <w:rPr>
          <w:i/>
          <w:noProof/>
        </w:rPr>
        <w:t>RRCReconfiguration</w:t>
      </w:r>
      <w:bookmarkEnd w:id="1615"/>
      <w:bookmarkEnd w:id="1616"/>
      <w:bookmarkEnd w:id="1617"/>
      <w:bookmarkEnd w:id="1618"/>
      <w:bookmarkEnd w:id="1619"/>
    </w:p>
    <w:bookmarkEnd w:id="1620"/>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lastRenderedPageBreak/>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lastRenderedPageBreak/>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lastRenderedPageBreak/>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lastRenderedPageBreak/>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7FAA5838" w14:textId="77777777" w:rsidR="00DD771D" w:rsidRPr="00D839FF" w:rsidRDefault="00DD771D" w:rsidP="00DD771D">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45074C83" w:rsidR="00FB7455" w:rsidRPr="00EE6E73" w:rsidRDefault="00DD771D" w:rsidP="00DD771D">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Pr="00D839FF">
              <w:t xml:space="preserve"> for the associated L2 U2N Remote UE</w:t>
            </w:r>
            <w:r w:rsidRPr="00D839FF">
              <w:rPr>
                <w:bCs/>
                <w:lang w:eastAsia="en-GB"/>
              </w:rPr>
              <w:t xml:space="preserve"> </w:t>
            </w:r>
            <w:ins w:id="1621" w:author="Huawei, HiSilicon" w:date="2025-04-22T18:46:00Z">
              <w:r>
                <w:rPr>
                  <w:bCs/>
                  <w:lang w:eastAsia="en-GB"/>
                </w:rPr>
                <w:t xml:space="preserve">or </w:t>
              </w:r>
              <w:r w:rsidRPr="00D839FF">
                <w:t xml:space="preserve">for the associated </w:t>
              </w:r>
              <w:r w:rsidRPr="009E1A7A">
                <w:rPr>
                  <w:bCs/>
                  <w:lang w:eastAsia="en-GB"/>
                </w:rPr>
                <w:t xml:space="preserve">L2 U2N </w:t>
              </w:r>
              <w:r>
                <w:rPr>
                  <w:bCs/>
                  <w:lang w:eastAsia="en-GB"/>
                </w:rPr>
                <w:t>Child</w:t>
              </w:r>
              <w:r w:rsidRPr="009E1A7A">
                <w:rPr>
                  <w:bCs/>
                  <w:lang w:eastAsia="en-GB"/>
                </w:rPr>
                <w:t xml:space="preserve"> </w:t>
              </w:r>
              <w:r>
                <w:rPr>
                  <w:bCs/>
                  <w:lang w:eastAsia="en-GB"/>
                </w:rPr>
                <w:t xml:space="preserve">Relay </w:t>
              </w:r>
              <w:r w:rsidRPr="009E1A7A">
                <w:rPr>
                  <w:bCs/>
                  <w:lang w:eastAsia="en-GB"/>
                </w:rPr>
                <w:t xml:space="preserve">UE </w:t>
              </w:r>
            </w:ins>
            <w:r w:rsidRPr="00D839FF">
              <w:rPr>
                <w:bCs/>
                <w:lang w:eastAsia="en-GB"/>
              </w:rPr>
              <w:t xml:space="preserve">to the L2 U2N Relay UE </w:t>
            </w:r>
            <w:ins w:id="1622" w:author="Huawei, HiSilicon" w:date="2025-04-22T18:47:00Z">
              <w:r>
                <w:rPr>
                  <w:bCs/>
                  <w:lang w:eastAsia="en-GB"/>
                </w:rPr>
                <w:t xml:space="preserve">or </w:t>
              </w:r>
            </w:ins>
            <w:ins w:id="1623" w:author="Huawei, HiSilicon" w:date="2025-04-22T18:48:00Z">
              <w:r>
                <w:rPr>
                  <w:bCs/>
                  <w:lang w:eastAsia="en-GB"/>
                </w:rPr>
                <w:t xml:space="preserve">to </w:t>
              </w:r>
              <w:r w:rsidRPr="0068724D">
                <w:rPr>
                  <w:bCs/>
                  <w:lang w:eastAsia="en-GB"/>
                </w:rPr>
                <w:t xml:space="preserve">L2 Last U2N Relay UE </w:t>
              </w:r>
            </w:ins>
            <w:r w:rsidRPr="00D839FF">
              <w:rPr>
                <w:bCs/>
                <w:lang w:eastAsia="en-GB"/>
              </w:rPr>
              <w:t>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lastRenderedPageBreak/>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lastRenderedPageBreak/>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37EC8D5" w:rsidR="00394471" w:rsidRDefault="00394471" w:rsidP="00394471"/>
    <w:p w14:paraId="21705C28" w14:textId="77777777" w:rsidR="00DD771D" w:rsidRPr="00D839FF" w:rsidRDefault="00DD771D" w:rsidP="00DD771D">
      <w:r w:rsidRPr="00E2634A">
        <w:t>=================================NEXT CHANGE=======================================</w:t>
      </w:r>
    </w:p>
    <w:p w14:paraId="61EB783B" w14:textId="77777777" w:rsidR="00DD771D" w:rsidRPr="00EE6E73" w:rsidRDefault="00DD771D" w:rsidP="00394471"/>
    <w:p w14:paraId="68294E28" w14:textId="77777777" w:rsidR="00394471" w:rsidRPr="00EE6E73" w:rsidRDefault="00394471" w:rsidP="00394471">
      <w:pPr>
        <w:pStyle w:val="Heading2"/>
      </w:pPr>
      <w:bookmarkStart w:id="1624" w:name="_Toc60777137"/>
      <w:bookmarkStart w:id="1625" w:name="_Toc193446053"/>
      <w:bookmarkStart w:id="1626" w:name="_Toc193451858"/>
      <w:bookmarkStart w:id="1627" w:name="_Toc193463128"/>
      <w:bookmarkStart w:id="1628" w:name="_Toc201295415"/>
      <w:r w:rsidRPr="00EE6E73">
        <w:lastRenderedPageBreak/>
        <w:t>6.3</w:t>
      </w:r>
      <w:r w:rsidRPr="00EE6E73">
        <w:tab/>
        <w:t>RRC information elements</w:t>
      </w:r>
      <w:bookmarkEnd w:id="1624"/>
      <w:bookmarkEnd w:id="1625"/>
      <w:bookmarkEnd w:id="1626"/>
      <w:bookmarkEnd w:id="1627"/>
      <w:bookmarkEnd w:id="1628"/>
    </w:p>
    <w:p w14:paraId="13A836B1" w14:textId="77777777" w:rsidR="00394471" w:rsidRPr="00EE6E73" w:rsidRDefault="00394471" w:rsidP="00394471">
      <w:pPr>
        <w:pStyle w:val="Heading3"/>
      </w:pPr>
      <w:bookmarkStart w:id="1629" w:name="_Toc60777138"/>
      <w:bookmarkStart w:id="1630" w:name="_Toc193446054"/>
      <w:bookmarkStart w:id="1631" w:name="_Toc193451859"/>
      <w:bookmarkStart w:id="1632" w:name="_Toc193463129"/>
      <w:bookmarkStart w:id="1633" w:name="_Toc201295416"/>
      <w:r w:rsidRPr="00EE6E73">
        <w:t>6.3.0</w:t>
      </w:r>
      <w:r w:rsidRPr="00EE6E73">
        <w:tab/>
        <w:t>Parameterized types</w:t>
      </w:r>
      <w:bookmarkEnd w:id="1629"/>
      <w:bookmarkEnd w:id="1630"/>
      <w:bookmarkEnd w:id="1631"/>
      <w:bookmarkEnd w:id="1632"/>
      <w:bookmarkEnd w:id="1633"/>
    </w:p>
    <w:p w14:paraId="3746D5D4" w14:textId="77777777" w:rsidR="00394471" w:rsidRPr="00EE6E73" w:rsidRDefault="00394471" w:rsidP="00394471">
      <w:pPr>
        <w:pStyle w:val="Heading4"/>
      </w:pPr>
      <w:bookmarkStart w:id="1634" w:name="_Toc60777139"/>
      <w:bookmarkStart w:id="1635" w:name="_Toc193446055"/>
      <w:bookmarkStart w:id="1636" w:name="_Toc193451860"/>
      <w:bookmarkStart w:id="1637" w:name="_Toc193463130"/>
      <w:bookmarkStart w:id="1638" w:name="_Toc201295417"/>
      <w:bookmarkStart w:id="1639" w:name="MCCQCTEMPBM_00000142"/>
      <w:r w:rsidRPr="00EE6E73">
        <w:t>–</w:t>
      </w:r>
      <w:r w:rsidRPr="00EE6E73">
        <w:tab/>
      </w:r>
      <w:r w:rsidRPr="00EE6E73">
        <w:rPr>
          <w:i/>
        </w:rPr>
        <w:t>SetupRelease</w:t>
      </w:r>
      <w:bookmarkEnd w:id="1634"/>
      <w:bookmarkEnd w:id="1635"/>
      <w:bookmarkEnd w:id="1636"/>
      <w:bookmarkEnd w:id="1637"/>
      <w:bookmarkEnd w:id="1638"/>
    </w:p>
    <w:bookmarkEnd w:id="1639"/>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55C4E480" w:rsidR="00394471" w:rsidRDefault="00394471" w:rsidP="00394471">
      <w:pPr>
        <w:pStyle w:val="Heading3"/>
      </w:pPr>
      <w:bookmarkStart w:id="1640" w:name="_Toc60777140"/>
      <w:bookmarkStart w:id="1641" w:name="_Toc193446056"/>
      <w:bookmarkStart w:id="1642" w:name="_Toc193451861"/>
      <w:bookmarkStart w:id="1643" w:name="_Toc193463131"/>
      <w:bookmarkStart w:id="1644" w:name="_Toc201295418"/>
      <w:r w:rsidRPr="00EE6E73">
        <w:t>6.3.1</w:t>
      </w:r>
      <w:r w:rsidRPr="00EE6E73">
        <w:tab/>
        <w:t>System information blocks</w:t>
      </w:r>
      <w:bookmarkEnd w:id="1640"/>
      <w:bookmarkEnd w:id="1641"/>
      <w:bookmarkEnd w:id="1642"/>
      <w:bookmarkEnd w:id="1643"/>
      <w:bookmarkEnd w:id="1644"/>
    </w:p>
    <w:p w14:paraId="061CEFB0" w14:textId="77777777" w:rsidR="00C82BFC" w:rsidRPr="00D839FF" w:rsidRDefault="00C82BFC" w:rsidP="00C82BFC">
      <w:r w:rsidRPr="00BE63FC">
        <w:t>=================================NEXT CHANGE=======================================</w:t>
      </w:r>
    </w:p>
    <w:p w14:paraId="7D7ED777" w14:textId="77777777" w:rsidR="00C82BFC" w:rsidRPr="00C82BFC" w:rsidRDefault="00C82BFC" w:rsidP="00C82BFC"/>
    <w:p w14:paraId="0774BBB5" w14:textId="77777777" w:rsidR="00394471" w:rsidRPr="00EE6E73" w:rsidRDefault="00394471" w:rsidP="00394471">
      <w:pPr>
        <w:pStyle w:val="Heading4"/>
        <w:rPr>
          <w:noProof/>
        </w:rPr>
      </w:pPr>
      <w:bookmarkStart w:id="1645" w:name="_Toc60777151"/>
      <w:bookmarkStart w:id="1646" w:name="_Toc193446067"/>
      <w:bookmarkStart w:id="1647" w:name="_Toc193451872"/>
      <w:bookmarkStart w:id="1648" w:name="_Toc193463142"/>
      <w:bookmarkStart w:id="1649" w:name="_Toc201295429"/>
      <w:bookmarkStart w:id="1650" w:name="MCCQCTEMPBM_00000153"/>
      <w:r w:rsidRPr="00EE6E73">
        <w:t>–</w:t>
      </w:r>
      <w:r w:rsidRPr="00EE6E73">
        <w:tab/>
      </w:r>
      <w:r w:rsidRPr="00EE6E73">
        <w:rPr>
          <w:i/>
          <w:iCs/>
          <w:noProof/>
        </w:rPr>
        <w:t>SIB12</w:t>
      </w:r>
      <w:bookmarkEnd w:id="1645"/>
      <w:bookmarkEnd w:id="1646"/>
      <w:bookmarkEnd w:id="1647"/>
      <w:bookmarkEnd w:id="1648"/>
      <w:bookmarkEnd w:id="1649"/>
    </w:p>
    <w:bookmarkEnd w:id="1650"/>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lastRenderedPageBreak/>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7C1FB131" w14:textId="095FC45B" w:rsidR="00E34CF9" w:rsidRDefault="00382BF5" w:rsidP="00E34CF9">
      <w:pPr>
        <w:pStyle w:val="PL"/>
        <w:rPr>
          <w:ins w:id="1651" w:author="Huawei, HiSilicon" w:date="2025-04-22T19:24:00Z"/>
        </w:rPr>
      </w:pPr>
      <w:r w:rsidRPr="00EE6E73">
        <w:t xml:space="preserve">    ]]</w:t>
      </w:r>
      <w:ins w:id="1652" w:author="Huawei, HiSilicon" w:date="2025-04-22T19:24:00Z">
        <w:r w:rsidR="00E34CF9">
          <w:t>,</w:t>
        </w:r>
      </w:ins>
    </w:p>
    <w:p w14:paraId="66DDA18E" w14:textId="77777777" w:rsidR="00E34CF9" w:rsidRPr="00D839FF" w:rsidRDefault="00E34CF9" w:rsidP="00E34CF9">
      <w:pPr>
        <w:pStyle w:val="PL"/>
        <w:rPr>
          <w:ins w:id="1653" w:author="Huawei, HiSilicon" w:date="2025-04-22T19:24:00Z"/>
        </w:rPr>
      </w:pPr>
      <w:ins w:id="1654" w:author="Huawei, HiSilicon" w:date="2025-04-22T19:24:00Z">
        <w:r w:rsidRPr="00D839FF">
          <w:t xml:space="preserve">    [[</w:t>
        </w:r>
      </w:ins>
    </w:p>
    <w:p w14:paraId="5F8BAF0F" w14:textId="77777777" w:rsidR="00E34CF9" w:rsidRPr="00D839FF" w:rsidRDefault="00E34CF9" w:rsidP="00E34CF9">
      <w:pPr>
        <w:pStyle w:val="PL"/>
        <w:rPr>
          <w:ins w:id="1655" w:author="Huawei, HiSilicon" w:date="2025-04-22T19:25:00Z"/>
          <w:color w:val="808080"/>
        </w:rPr>
      </w:pPr>
      <w:ins w:id="1656" w:author="Huawei, HiSilicon" w:date="2025-04-22T19:25:00Z">
        <w:r w:rsidRPr="00D839FF">
          <w:t xml:space="preserve">    sl-L2U2N-</w:t>
        </w:r>
      </w:ins>
      <w:ins w:id="1657" w:author="Huawei, HiSilicon" w:date="2025-04-22T19:26:00Z">
        <w:r>
          <w:t>M</w:t>
        </w:r>
      </w:ins>
      <w:ins w:id="1658" w:author="Huawei, HiSilicon" w:date="2025-04-22T19:27:00Z">
        <w:r>
          <w:t>H</w:t>
        </w:r>
      </w:ins>
      <w:ins w:id="1659" w:author="Huawei, HiSilicon" w:date="2025-04-22T19:26:00Z">
        <w:r>
          <w:t>-</w:t>
        </w:r>
      </w:ins>
      <w:ins w:id="1660" w:author="Huawei, HiSilicon" w:date="2025-04-22T19:25:00Z">
        <w:r w:rsidRPr="00D839FF">
          <w:t>Relay</w:t>
        </w:r>
        <w:r w:rsidRPr="00D839FF">
          <w:rPr>
            <w:rFonts w:eastAsia="DengXian"/>
          </w:rPr>
          <w:t>-r1</w:t>
        </w:r>
      </w:ins>
      <w:ins w:id="1661" w:author="Huawei, HiSilicon" w:date="2025-04-22T19:26:00Z">
        <w:r>
          <w:rPr>
            <w:rFonts w:eastAsia="DengXian"/>
          </w:rPr>
          <w:t>9</w:t>
        </w:r>
      </w:ins>
      <w:ins w:id="1662" w:author="Huawei, HiSilicon" w:date="2025-04-22T19:25:00Z">
        <w:r w:rsidRPr="00D839FF">
          <w:t xml:space="preserve">          </w:t>
        </w:r>
      </w:ins>
      <w:ins w:id="1663" w:author="Huawei, HiSilicon" w:date="2025-04-22T19:27:00Z">
        <w:r>
          <w:tab/>
        </w:r>
        <w:r>
          <w:tab/>
          <w:t xml:space="preserve"> </w:t>
        </w:r>
      </w:ins>
      <w:ins w:id="1664" w:author="Huawei, HiSilicon" w:date="2025-04-22T19:25:00Z">
        <w:r w:rsidRPr="00D839FF">
          <w:rPr>
            <w:color w:val="993366"/>
          </w:rPr>
          <w:t>ENUMERATED</w:t>
        </w:r>
        <w:r w:rsidRPr="00D839FF">
          <w:t xml:space="preserve"> {enabled}                                                   </w:t>
        </w:r>
        <w:r w:rsidRPr="00D839FF">
          <w:rPr>
            <w:color w:val="993366"/>
          </w:rPr>
          <w:t>OPTIONAL</w:t>
        </w:r>
      </w:ins>
      <w:ins w:id="1665" w:author="Huawei, HiSilicon" w:date="2025-04-23T21:17:00Z">
        <w:r>
          <w:rPr>
            <w:color w:val="993366"/>
          </w:rPr>
          <w:t>,</w:t>
        </w:r>
      </w:ins>
      <w:ins w:id="1666" w:author="Huawei, HiSilicon" w:date="2025-04-22T19:25:00Z">
        <w:r w:rsidRPr="00D839FF">
          <w:t xml:space="preserve">    </w:t>
        </w:r>
      </w:ins>
      <w:ins w:id="1667" w:author="Huawei, HiSilicon" w:date="2025-04-22T19:28:00Z">
        <w:r>
          <w:t xml:space="preserve"> </w:t>
        </w:r>
      </w:ins>
      <w:ins w:id="1668" w:author="Huawei, HiSilicon" w:date="2025-04-22T19:25:00Z">
        <w:r w:rsidRPr="00D839FF">
          <w:rPr>
            <w:color w:val="808080"/>
          </w:rPr>
          <w:t>-- Need R</w:t>
        </w:r>
      </w:ins>
    </w:p>
    <w:p w14:paraId="0CC7B090" w14:textId="77777777" w:rsidR="00E34CF9" w:rsidRPr="00D839FF" w:rsidRDefault="00E34CF9" w:rsidP="00E34CF9">
      <w:pPr>
        <w:pStyle w:val="PL"/>
        <w:rPr>
          <w:ins w:id="1669" w:author="Huawei, HiSilicon" w:date="2025-04-23T21:17:00Z"/>
          <w:color w:val="808080"/>
        </w:rPr>
      </w:pPr>
      <w:ins w:id="1670" w:author="Huawei, HiSilicon" w:date="2025-04-23T21:17:00Z">
        <w:r w:rsidRPr="00D839FF">
          <w:t xml:space="preserve">    sl-DiscConfigCommon-v1</w:t>
        </w:r>
        <w:r>
          <w:t>9xy</w:t>
        </w:r>
        <w:r w:rsidRPr="00D839FF">
          <w:t xml:space="preserve">            </w:t>
        </w:r>
        <w:proofErr w:type="spellStart"/>
        <w:r w:rsidRPr="00D839FF">
          <w:t>SL-DiscConfigCommon-v1</w:t>
        </w:r>
        <w:r>
          <w:t>9xy</w:t>
        </w:r>
        <w:proofErr w:type="spellEnd"/>
        <w:r w:rsidRPr="00D839FF">
          <w:t xml:space="preserve">                                              </w:t>
        </w:r>
        <w:r w:rsidRPr="00D839FF">
          <w:rPr>
            <w:color w:val="993366"/>
          </w:rPr>
          <w:t>OPTIONAL</w:t>
        </w:r>
        <w:r w:rsidRPr="00D839FF">
          <w:t xml:space="preserve">     </w:t>
        </w:r>
      </w:ins>
      <w:ins w:id="1671" w:author="Huawei, HiSilicon" w:date="2025-04-23T21:18:00Z">
        <w:r>
          <w:t xml:space="preserve"> </w:t>
        </w:r>
      </w:ins>
      <w:ins w:id="1672" w:author="Huawei, HiSilicon" w:date="2025-04-23T21:17:00Z">
        <w:r w:rsidRPr="00D839FF">
          <w:rPr>
            <w:color w:val="808080"/>
          </w:rPr>
          <w:t>-- Need R</w:t>
        </w:r>
      </w:ins>
    </w:p>
    <w:p w14:paraId="63CD3D2E" w14:textId="77777777" w:rsidR="00E34CF9" w:rsidRPr="00D839FF" w:rsidRDefault="00E34CF9" w:rsidP="00E34CF9">
      <w:pPr>
        <w:pStyle w:val="PL"/>
      </w:pPr>
      <w:ins w:id="1673" w:author="Huawei, HiSilicon" w:date="2025-04-22T19:24:00Z">
        <w:r w:rsidRPr="00D839FF">
          <w:t xml:space="preserve">    ]]</w:t>
        </w:r>
      </w:ins>
    </w:p>
    <w:p w14:paraId="2990BCD5" w14:textId="53B108BE" w:rsidR="00394471" w:rsidRPr="00EE6E73" w:rsidRDefault="00394471" w:rsidP="00EE6E73">
      <w:pPr>
        <w:pStyle w:val="PL"/>
      </w:pP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1674" w:name="OLE_LINK70"/>
      <w:bookmarkStart w:id="1675" w:name="OLE_LINK71"/>
      <w:r w:rsidRPr="00EE6E73">
        <w:t xml:space="preserve">::=   </w:t>
      </w:r>
      <w:bookmarkEnd w:id="1674"/>
      <w:bookmarkEnd w:id="167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lastRenderedPageBreak/>
        <w:t xml:space="preserve">    sl-RemoteUE-ConfigCommonU2U-v1840 SL-RemoteUE-ConfigU2U-v1830</w:t>
      </w:r>
    </w:p>
    <w:p w14:paraId="444E05FF" w14:textId="1612DBE9" w:rsidR="00394471" w:rsidRDefault="00382BF5" w:rsidP="00EE6E73">
      <w:pPr>
        <w:pStyle w:val="PL"/>
      </w:pPr>
      <w:r w:rsidRPr="00EE6E73">
        <w:t>}</w:t>
      </w:r>
    </w:p>
    <w:p w14:paraId="33A4E08B" w14:textId="77777777" w:rsidR="00E34CF9" w:rsidRPr="00D839FF" w:rsidRDefault="00E34CF9" w:rsidP="00E34CF9">
      <w:pPr>
        <w:pStyle w:val="PL"/>
        <w:rPr>
          <w:ins w:id="1676" w:author="Huawei, HiSilicon" w:date="2025-04-23T21:19:00Z"/>
        </w:rPr>
      </w:pPr>
      <w:ins w:id="1677" w:author="Huawei, HiSilicon" w:date="2025-04-23T21:19:00Z">
        <w:r w:rsidRPr="00D839FF">
          <w:t>SL-DiscConfigCommon-v1</w:t>
        </w:r>
        <w:r>
          <w:t>9xy</w:t>
        </w:r>
        <w:r w:rsidRPr="00D839FF">
          <w:t xml:space="preserve"> ::=    </w:t>
        </w:r>
        <w:r w:rsidRPr="00D839FF">
          <w:rPr>
            <w:color w:val="993366"/>
          </w:rPr>
          <w:t>SEQUENCE</w:t>
        </w:r>
        <w:r w:rsidRPr="00D839FF">
          <w:t xml:space="preserve"> {</w:t>
        </w:r>
      </w:ins>
    </w:p>
    <w:p w14:paraId="57471647" w14:textId="77777777" w:rsidR="00E34CF9" w:rsidRPr="00D839FF" w:rsidRDefault="00E34CF9" w:rsidP="00E34CF9">
      <w:pPr>
        <w:pStyle w:val="PL"/>
        <w:rPr>
          <w:ins w:id="1678" w:author="Huawei, HiSilicon" w:date="2025-04-23T21:19:00Z"/>
        </w:rPr>
      </w:pPr>
      <w:ins w:id="1679" w:author="Huawei, HiSilicon" w:date="2025-04-23T21:19:00Z">
        <w:r w:rsidRPr="00D839FF">
          <w:t xml:space="preserve">    </w:t>
        </w:r>
        <w:bookmarkStart w:id="1680" w:name="_Hlk196336479"/>
        <w:r w:rsidRPr="00D839FF">
          <w:t>sl-RelayUE-ConfigCommon</w:t>
        </w:r>
      </w:ins>
      <w:ins w:id="1681" w:author="Huawei, HiSilicon" w:date="2025-04-23T21:22:00Z">
        <w:r>
          <w:t>MH</w:t>
        </w:r>
      </w:ins>
      <w:bookmarkEnd w:id="1680"/>
      <w:ins w:id="1682" w:author="Huawei, HiSilicon" w:date="2025-04-23T21:19:00Z">
        <w:r w:rsidRPr="00D839FF">
          <w:t>-r1</w:t>
        </w:r>
      </w:ins>
      <w:ins w:id="1683" w:author="Huawei, HiSilicon" w:date="2025-04-23T21:23:00Z">
        <w:r>
          <w:t>9</w:t>
        </w:r>
      </w:ins>
      <w:ins w:id="1684" w:author="Huawei, HiSilicon" w:date="2025-04-23T21:19:00Z">
        <w:r w:rsidRPr="00D839FF">
          <w:t xml:space="preserve">   SL-RelayUE-Config</w:t>
        </w:r>
      </w:ins>
      <w:ins w:id="1685" w:author="Huawei, HiSilicon" w:date="2025-04-23T21:21:00Z">
        <w:r>
          <w:t>MH</w:t>
        </w:r>
      </w:ins>
      <w:ins w:id="1686" w:author="Huawei, HiSilicon" w:date="2025-04-23T21:19:00Z">
        <w:r w:rsidRPr="00D839FF">
          <w:t>-r1</w:t>
        </w:r>
      </w:ins>
      <w:ins w:id="1687" w:author="Huawei, HiSilicon" w:date="2025-04-23T21:21:00Z">
        <w:r>
          <w:t>9</w:t>
        </w:r>
      </w:ins>
    </w:p>
    <w:p w14:paraId="5D2E7D34" w14:textId="77777777" w:rsidR="00E34CF9" w:rsidRPr="00D839FF" w:rsidRDefault="00E34CF9" w:rsidP="00E34CF9">
      <w:pPr>
        <w:pStyle w:val="PL"/>
        <w:rPr>
          <w:ins w:id="1688" w:author="Huawei, HiSilicon" w:date="2025-04-23T21:19:00Z"/>
        </w:rPr>
      </w:pPr>
      <w:ins w:id="1689" w:author="Huawei, HiSilicon" w:date="2025-04-23T21:19:00Z">
        <w:r w:rsidRPr="00D839FF">
          <w:t>}</w:t>
        </w:r>
      </w:ins>
    </w:p>
    <w:p w14:paraId="6C8B3609" w14:textId="77777777" w:rsidR="00E34CF9" w:rsidRPr="00EE6E73" w:rsidRDefault="00E34CF9" w:rsidP="00EE6E73">
      <w:pPr>
        <w:pStyle w:val="PL"/>
      </w:pP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E34CF9" w:rsidRPr="00EE6E73" w14:paraId="42307F1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9880F23" w14:textId="77777777" w:rsidR="00E34CF9" w:rsidRPr="00D839FF" w:rsidRDefault="00E34CF9" w:rsidP="00E34CF9">
            <w:pPr>
              <w:pStyle w:val="TAL"/>
              <w:rPr>
                <w:ins w:id="1690" w:author="Huawei, HiSilicon" w:date="2025-04-22T19:29:00Z"/>
                <w:b/>
                <w:bCs/>
                <w:i/>
                <w:iCs/>
              </w:rPr>
            </w:pPr>
            <w:bookmarkStart w:id="1691" w:name="_Hlk196388275"/>
            <w:ins w:id="1692" w:author="Huawei, HiSilicon" w:date="2025-04-22T19:29:00Z">
              <w:r w:rsidRPr="00D839FF">
                <w:rPr>
                  <w:b/>
                  <w:bCs/>
                  <w:i/>
                  <w:iCs/>
                </w:rPr>
                <w:t>sl-L2U2N-</w:t>
              </w:r>
            </w:ins>
            <w:ins w:id="1693" w:author="Huawei, HiSilicon" w:date="2025-04-22T19:30:00Z">
              <w:r>
                <w:rPr>
                  <w:b/>
                  <w:bCs/>
                  <w:i/>
                  <w:iCs/>
                </w:rPr>
                <w:t>MH-</w:t>
              </w:r>
            </w:ins>
            <w:ins w:id="1694" w:author="Huawei, HiSilicon" w:date="2025-04-22T19:29:00Z">
              <w:r w:rsidRPr="00D839FF">
                <w:rPr>
                  <w:b/>
                  <w:bCs/>
                  <w:i/>
                  <w:iCs/>
                </w:rPr>
                <w:t>Relay</w:t>
              </w:r>
            </w:ins>
          </w:p>
          <w:bookmarkEnd w:id="1691"/>
          <w:p w14:paraId="75AE7E4E" w14:textId="53B988A1" w:rsidR="00E34CF9" w:rsidRPr="00EE6E73" w:rsidRDefault="00E34CF9" w:rsidP="00E34CF9">
            <w:pPr>
              <w:pStyle w:val="TAL"/>
              <w:rPr>
                <w:b/>
                <w:bCs/>
                <w:i/>
                <w:iCs/>
              </w:rPr>
            </w:pPr>
            <w:ins w:id="1695" w:author="Huawei, HiSilicon" w:date="2025-04-22T19:29:00Z">
              <w:r w:rsidRPr="00D839FF">
                <w:t xml:space="preserve">This field </w:t>
              </w:r>
              <w:bookmarkStart w:id="1696" w:name="_Hlk196388307"/>
              <w:r w:rsidRPr="00D839FF">
                <w:t xml:space="preserve">indicates the support of NR </w:t>
              </w:r>
              <w:proofErr w:type="spellStart"/>
              <w:r w:rsidRPr="00D839FF">
                <w:t>sidelink</w:t>
              </w:r>
              <w:proofErr w:type="spellEnd"/>
              <w:r w:rsidRPr="00D839FF">
                <w:t xml:space="preserve"> Layer-2 U2N </w:t>
              </w:r>
            </w:ins>
            <w:ins w:id="1697" w:author="Huawei, HiSilicon" w:date="2025-04-22T19:30:00Z">
              <w:r>
                <w:t xml:space="preserve">multi hop </w:t>
              </w:r>
            </w:ins>
            <w:ins w:id="1698" w:author="Huawei, HiSilicon" w:date="2025-04-22T19:29:00Z">
              <w:r w:rsidRPr="00D839FF">
                <w:t>relay operation</w:t>
              </w:r>
              <w:bookmarkEnd w:id="1696"/>
              <w:r w:rsidRPr="00D839FF">
                <w:t>.</w:t>
              </w:r>
            </w:ins>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038E3E1E" w:rsidR="00394471" w:rsidRDefault="00394471" w:rsidP="00394471">
      <w:pPr>
        <w:rPr>
          <w:rFonts w:eastAsia="Yu Mincho"/>
          <w:iCs/>
        </w:rPr>
      </w:pPr>
    </w:p>
    <w:p w14:paraId="0FD61A0E" w14:textId="77777777" w:rsidR="00E34CF9" w:rsidDel="004E6B13" w:rsidRDefault="00E34CF9" w:rsidP="00E34CF9">
      <w:pPr>
        <w:rPr>
          <w:del w:id="1699" w:author="R2#130" w:date="2025-06-07T14:05:00Z"/>
          <w:rFonts w:eastAsia="Yu Mincho"/>
          <w:iCs/>
        </w:rPr>
      </w:pPr>
      <w:ins w:id="1700" w:author="Huawei, HiSilicon" w:date="2025-04-22T19:18:00Z">
        <w:del w:id="1701" w:author="R2#130" w:date="2025-06-07T14:05:00Z">
          <w:r w:rsidDel="004E6B13">
            <w:rPr>
              <w:rFonts w:eastAsia="Yu Mincho"/>
              <w:iCs/>
            </w:rPr>
            <w:lastRenderedPageBreak/>
            <w:delText>Editor Note</w:delText>
          </w:r>
        </w:del>
      </w:ins>
      <w:ins w:id="1702" w:author="Huawei, HiSilicon" w:date="2025-04-22T19:33:00Z">
        <w:del w:id="1703" w:author="R2#130" w:date="2025-06-07T14:05:00Z">
          <w:r w:rsidDel="004E6B13">
            <w:rPr>
              <w:rFonts w:eastAsia="Yu Mincho"/>
              <w:iCs/>
            </w:rPr>
            <w:delText xml:space="preserve"> : FFS if we can </w:delText>
          </w:r>
          <w:bookmarkStart w:id="1704" w:name="_Hlk196387908"/>
          <w:r w:rsidDel="004E6B13">
            <w:rPr>
              <w:rFonts w:eastAsia="Yu Mincho"/>
              <w:iCs/>
            </w:rPr>
            <w:delText xml:space="preserve">introduce a new field </w:delText>
          </w:r>
          <w:r w:rsidRPr="00BC086F" w:rsidDel="004E6B13">
            <w:rPr>
              <w:rFonts w:eastAsia="Yu Mincho"/>
              <w:iCs/>
            </w:rPr>
            <w:delText>sl-L2U2N-MH-Relay</w:delText>
          </w:r>
          <w:r w:rsidDel="004E6B13">
            <w:rPr>
              <w:rFonts w:eastAsia="Yu Mincho"/>
              <w:iCs/>
            </w:rPr>
            <w:delText xml:space="preserve"> </w:delText>
          </w:r>
        </w:del>
      </w:ins>
      <w:ins w:id="1705" w:author="Huawei, HiSilicon" w:date="2025-04-22T19:34:00Z">
        <w:del w:id="1706" w:author="R2#130" w:date="2025-06-07T14:05:00Z">
          <w:r w:rsidDel="004E6B13">
            <w:rPr>
              <w:rFonts w:eastAsia="Yu Mincho"/>
              <w:iCs/>
            </w:rPr>
            <w:delText xml:space="preserve">in SIB 12 </w:delText>
          </w:r>
          <w:bookmarkEnd w:id="1704"/>
          <w:r w:rsidDel="004E6B13">
            <w:rPr>
              <w:rFonts w:eastAsia="Yu Mincho"/>
              <w:iCs/>
            </w:rPr>
            <w:delText xml:space="preserve">to indicate the </w:delText>
          </w:r>
        </w:del>
      </w:ins>
      <w:ins w:id="1707" w:author="Huawei, HiSilicon" w:date="2025-04-22T19:36:00Z">
        <w:del w:id="1708" w:author="R2#130" w:date="2025-06-07T14:05:00Z">
          <w:r w:rsidDel="004E6B13">
            <w:rPr>
              <w:rFonts w:eastAsia="Yu Mincho"/>
              <w:iCs/>
            </w:rPr>
            <w:delText xml:space="preserve">U2N </w:delText>
          </w:r>
        </w:del>
      </w:ins>
      <w:ins w:id="1709" w:author="Huawei, HiSilicon" w:date="2025-04-22T19:35:00Z">
        <w:del w:id="1710" w:author="R2#130" w:date="2025-06-07T14:05:00Z">
          <w:r w:rsidDel="004E6B13">
            <w:rPr>
              <w:rFonts w:eastAsia="Yu Mincho"/>
              <w:iCs/>
            </w:rPr>
            <w:delText>multi hop</w:delText>
          </w:r>
        </w:del>
      </w:ins>
      <w:ins w:id="1711" w:author="Huawei, HiSilicon" w:date="2025-04-22T19:36:00Z">
        <w:del w:id="1712" w:author="R2#130" w:date="2025-06-07T14:05:00Z">
          <w:r w:rsidDel="004E6B13">
            <w:rPr>
              <w:rFonts w:eastAsia="Yu Mincho"/>
              <w:iCs/>
            </w:rPr>
            <w:delText xml:space="preserve"> relay operation.</w:delText>
          </w:r>
        </w:del>
      </w:ins>
      <w:ins w:id="1713" w:author="Huawei, HiSilicon" w:date="2025-04-22T19:35:00Z">
        <w:del w:id="1714" w:author="R2#130" w:date="2025-06-07T14:05:00Z">
          <w:r w:rsidDel="004E6B13">
            <w:rPr>
              <w:rFonts w:eastAsia="Yu Mincho"/>
              <w:iCs/>
            </w:rPr>
            <w:delText xml:space="preserve"> </w:delText>
          </w:r>
        </w:del>
      </w:ins>
    </w:p>
    <w:p w14:paraId="02F1C318" w14:textId="77777777" w:rsidR="00E34CF9" w:rsidRDefault="00E34CF9" w:rsidP="00394471">
      <w:pPr>
        <w:rPr>
          <w:rFonts w:eastAsia="Yu Mincho"/>
          <w:iCs/>
        </w:rPr>
      </w:pPr>
    </w:p>
    <w:p w14:paraId="0D7D97C8" w14:textId="77777777" w:rsidR="00C82BFC" w:rsidRPr="00D839FF" w:rsidRDefault="00C82BFC" w:rsidP="00C82BFC">
      <w:r w:rsidRPr="00BE63FC">
        <w:t>=================================NEXT CHANGE=======================================</w:t>
      </w:r>
    </w:p>
    <w:p w14:paraId="69CD8BEB" w14:textId="77777777" w:rsidR="00C82BFC" w:rsidRPr="00EE6E73" w:rsidRDefault="00C82BFC" w:rsidP="00394471">
      <w:pPr>
        <w:rPr>
          <w:rFonts w:eastAsia="Yu Mincho"/>
          <w:iCs/>
        </w:rPr>
      </w:pPr>
    </w:p>
    <w:p w14:paraId="330B154B" w14:textId="5D78ECBC" w:rsidR="00394471" w:rsidRDefault="00394471" w:rsidP="00394471">
      <w:pPr>
        <w:pStyle w:val="Heading3"/>
      </w:pPr>
      <w:bookmarkStart w:id="1715" w:name="_Toc60777158"/>
      <w:bookmarkStart w:id="1716" w:name="_Toc193446086"/>
      <w:bookmarkStart w:id="1717" w:name="_Toc193451891"/>
      <w:bookmarkStart w:id="1718" w:name="_Toc193463161"/>
      <w:bookmarkStart w:id="1719" w:name="_Toc201295448"/>
      <w:bookmarkStart w:id="1720" w:name="_Hlk54206873"/>
      <w:r w:rsidRPr="00EE6E73">
        <w:t>6.3.2</w:t>
      </w:r>
      <w:r w:rsidRPr="00EE6E73">
        <w:tab/>
        <w:t>Radio resource control information elements</w:t>
      </w:r>
      <w:bookmarkEnd w:id="1715"/>
      <w:bookmarkEnd w:id="1716"/>
      <w:bookmarkEnd w:id="1717"/>
      <w:bookmarkEnd w:id="1718"/>
      <w:bookmarkEnd w:id="1719"/>
    </w:p>
    <w:p w14:paraId="52491980" w14:textId="77777777" w:rsidR="00BA6958" w:rsidRPr="00D839FF" w:rsidRDefault="00BA6958" w:rsidP="00BA6958">
      <w:pPr>
        <w:rPr>
          <w:rFonts w:eastAsia="Yu Mincho"/>
          <w:iCs/>
        </w:rPr>
      </w:pPr>
      <w:r w:rsidRPr="00711ADD">
        <w:rPr>
          <w:rFonts w:eastAsia="Yu Mincho"/>
          <w:iCs/>
        </w:rPr>
        <w:t>=================================NEXT CHANGE=======================================</w:t>
      </w:r>
    </w:p>
    <w:p w14:paraId="031EDE76" w14:textId="77777777" w:rsidR="00BA6958" w:rsidRPr="00BA6958" w:rsidRDefault="00BA6958" w:rsidP="00BA6958"/>
    <w:p w14:paraId="6DA918BF" w14:textId="77777777" w:rsidR="00394471" w:rsidRPr="00EE6E73" w:rsidRDefault="00394471" w:rsidP="00394471">
      <w:pPr>
        <w:pStyle w:val="Heading4"/>
      </w:pPr>
      <w:bookmarkStart w:id="1721" w:name="_Toc60777187"/>
      <w:bookmarkStart w:id="1722" w:name="_Toc193446125"/>
      <w:bookmarkStart w:id="1723" w:name="_Toc193451930"/>
      <w:bookmarkStart w:id="1724" w:name="_Toc193463200"/>
      <w:bookmarkStart w:id="1725" w:name="_Toc201295487"/>
      <w:bookmarkStart w:id="1726" w:name="MCCQCTEMPBM_00000209"/>
      <w:bookmarkEnd w:id="1720"/>
      <w:r w:rsidRPr="00EE6E73">
        <w:t>–</w:t>
      </w:r>
      <w:r w:rsidRPr="00EE6E73">
        <w:tab/>
      </w:r>
      <w:proofErr w:type="spellStart"/>
      <w:r w:rsidRPr="00EE6E73">
        <w:rPr>
          <w:i/>
        </w:rPr>
        <w:t>CellGroupConfig</w:t>
      </w:r>
      <w:bookmarkEnd w:id="1721"/>
      <w:bookmarkEnd w:id="1722"/>
      <w:bookmarkEnd w:id="1723"/>
      <w:bookmarkEnd w:id="1724"/>
      <w:bookmarkEnd w:id="1725"/>
      <w:proofErr w:type="spellEnd"/>
    </w:p>
    <w:bookmarkEnd w:id="172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lastRenderedPageBreak/>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lastRenderedPageBreak/>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lastRenderedPageBreak/>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172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lastRenderedPageBreak/>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172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lastRenderedPageBreak/>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1728" w:name="OLE_LINK3"/>
            <w:r w:rsidR="00B53A12" w:rsidRPr="00EE6E73">
              <w:t>the Enhanced Unified TCI States Activation/Deactivation MAC CE for Joint TCI States</w:t>
            </w:r>
            <w:bookmarkEnd w:id="172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5F97D3F" w14:textId="77777777" w:rsidR="00625153" w:rsidRDefault="00625153" w:rsidP="0062515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del w:id="1729" w:author="R2#130" w:date="2025-06-06T14:37:00Z">
              <w:r w:rsidDel="00B52952">
                <w:rPr>
                  <w:rFonts w:eastAsia="Calibri" w:cs="Arial"/>
                  <w:szCs w:val="18"/>
                </w:rPr>
                <w:delText xml:space="preserve"> </w:delText>
              </w:r>
            </w:del>
            <w:del w:id="1730" w:author="CATT" w:date="2025-04-21T21:34:00Z">
              <w:r w:rsidDel="00B477C1">
                <w:rPr>
                  <w:rFonts w:eastAsia="Calibri" w:cs="Arial"/>
                  <w:szCs w:val="18"/>
                </w:rPr>
                <w:delText xml:space="preserve">and </w:delText>
              </w:r>
            </w:del>
            <w:ins w:id="1731" w:author="CATT" w:date="2025-04-21T21:34:00Z">
              <w:r>
                <w:rPr>
                  <w:rFonts w:eastAsiaTheme="minorEastAsia" w:cs="Arial" w:hint="eastAsia"/>
                  <w:szCs w:val="18"/>
                </w:rPr>
                <w:t>,</w:t>
              </w:r>
            </w:ins>
            <w:ins w:id="1732" w:author="R2#130" w:date="2025-06-06T14:37:00Z">
              <w:r>
                <w:rPr>
                  <w:rFonts w:eastAsiaTheme="minorEastAsia" w:cs="Arial" w:hint="eastAsia"/>
                  <w:szCs w:val="18"/>
                </w:rPr>
                <w:t xml:space="preserve"> </w:t>
              </w:r>
            </w:ins>
            <w:ins w:id="1733" w:author="CATT" w:date="2025-04-21T21:34:00Z">
              <w:r>
                <w:rPr>
                  <w:rFonts w:eastAsiaTheme="minorEastAsia" w:cs="Arial" w:hint="eastAsia"/>
                  <w:szCs w:val="18"/>
                </w:rPr>
                <w:t>single-hop</w:t>
              </w:r>
              <w:r>
                <w:rPr>
                  <w:rFonts w:eastAsia="Calibri" w:cs="Arial"/>
                  <w:szCs w:val="18"/>
                </w:rPr>
                <w:t xml:space="preserve"> </w:t>
              </w:r>
            </w:ins>
            <w:r>
              <w:rPr>
                <w:rFonts w:eastAsia="Calibri" w:cs="Arial"/>
                <w:szCs w:val="18"/>
              </w:rPr>
              <w:t xml:space="preserve">indirect to </w:t>
            </w:r>
            <w:ins w:id="1734" w:author="CATT" w:date="2025-04-21T21:34:00Z">
              <w:r>
                <w:rPr>
                  <w:rFonts w:eastAsiaTheme="minorEastAsia" w:cs="Arial" w:hint="eastAsia"/>
                  <w:szCs w:val="18"/>
                </w:rPr>
                <w:t>sing</w:t>
              </w:r>
            </w:ins>
            <w:ins w:id="1735" w:author="CATT" w:date="2025-04-21T21:35:00Z">
              <w:r>
                <w:rPr>
                  <w:rFonts w:eastAsiaTheme="minorEastAsia" w:cs="Arial" w:hint="eastAsia"/>
                  <w:szCs w:val="18"/>
                </w:rPr>
                <w:t xml:space="preserve">le-hop </w:t>
              </w:r>
            </w:ins>
            <w:r>
              <w:rPr>
                <w:rFonts w:eastAsia="Calibri" w:cs="Arial"/>
                <w:szCs w:val="18"/>
              </w:rPr>
              <w:t>indirect path switch</w:t>
            </w:r>
            <w:ins w:id="1736" w:author="CATT" w:date="2025-04-21T21:35:00Z">
              <w:del w:id="1737" w:author="R2#130" w:date="2025-06-06T14:35:00Z">
                <w:r w:rsidDel="00B52952">
                  <w:rPr>
                    <w:rFonts w:eastAsiaTheme="minorEastAsia" w:cs="Arial" w:hint="eastAsia"/>
                    <w:szCs w:val="18"/>
                  </w:rPr>
                  <w:delText xml:space="preserve"> and</w:delText>
                </w:r>
              </w:del>
            </w:ins>
            <w:ins w:id="1738" w:author="R2#130" w:date="2025-06-06T14:35:00Z">
              <w:r>
                <w:rPr>
                  <w:rFonts w:eastAsiaTheme="minorEastAsia" w:cs="Arial" w:hint="eastAsia"/>
                  <w:szCs w:val="18"/>
                </w:rPr>
                <w:t>,</w:t>
              </w:r>
            </w:ins>
            <w:ins w:id="1739" w:author="CATT" w:date="2025-04-21T21:35:00Z">
              <w:r>
                <w:rPr>
                  <w:rFonts w:eastAsiaTheme="minorEastAsia" w:cs="Arial" w:hint="eastAsia"/>
                  <w:szCs w:val="18"/>
                </w:rPr>
                <w:t xml:space="preserve"> </w:t>
              </w:r>
            </w:ins>
            <w:ins w:id="1740" w:author="R2#130" w:date="2025-06-06T14:40:00Z">
              <w:del w:id="1741" w:author="RAN2#130" w:date="2025-06-20T16:54:00Z">
                <w:r w:rsidDel="0078689B">
                  <w:rPr>
                    <w:rFonts w:eastAsiaTheme="minorEastAsia" w:cs="Arial" w:hint="eastAsia"/>
                    <w:szCs w:val="18"/>
                  </w:rPr>
                  <w:delText xml:space="preserve">intra-gNB </w:delText>
                </w:r>
              </w:del>
            </w:ins>
            <w:ins w:id="1742" w:author="CATT" w:date="2025-04-21T21:35:00Z">
              <w:r>
                <w:rPr>
                  <w:rFonts w:eastAsiaTheme="minorEastAsia" w:cs="Arial" w:hint="eastAsia"/>
                  <w:szCs w:val="18"/>
                </w:rPr>
                <w:t>multi-hop indirect to single-hop indirect path switch</w:t>
              </w:r>
            </w:ins>
            <w:ins w:id="1743" w:author="R2#130" w:date="2025-06-06T14:35:00Z">
              <w:r>
                <w:rPr>
                  <w:rFonts w:eastAsiaTheme="minorEastAsia" w:cs="Arial" w:hint="eastAsia"/>
                  <w:szCs w:val="18"/>
                </w:rPr>
                <w:t xml:space="preserve"> and </w:t>
              </w:r>
            </w:ins>
            <w:ins w:id="1744" w:author="R2#130" w:date="2025-06-06T14:40:00Z">
              <w:del w:id="1745" w:author="RAN2#130" w:date="2025-06-20T16:54:00Z">
                <w:r w:rsidDel="0078689B">
                  <w:rPr>
                    <w:rFonts w:eastAsiaTheme="minorEastAsia" w:cs="Arial" w:hint="eastAsia"/>
                    <w:szCs w:val="18"/>
                  </w:rPr>
                  <w:delText xml:space="preserve">intra-gNB </w:delText>
                </w:r>
              </w:del>
            </w:ins>
            <w:ins w:id="1746" w:author="R2#130" w:date="2025-06-06T14:35:00Z">
              <w:r>
                <w:rPr>
                  <w:rFonts w:eastAsiaTheme="minorEastAsia" w:cs="Arial" w:hint="eastAsia"/>
                  <w:szCs w:val="18"/>
                </w:rPr>
                <w:t>direct/single-hop indirect to mu</w:t>
              </w:r>
            </w:ins>
            <w:ins w:id="1747" w:author="R2#130" w:date="2025-06-06T14:36:00Z">
              <w:r>
                <w:rPr>
                  <w:rFonts w:eastAsiaTheme="minorEastAsia" w:cs="Arial" w:hint="eastAsia"/>
                  <w:szCs w:val="18"/>
                </w:rPr>
                <w:t>lti-hop indirect path switch</w:t>
              </w:r>
            </w:ins>
            <w:r>
              <w:rPr>
                <w:rFonts w:eastAsia="Calibri" w:cs="Arial"/>
                <w:szCs w:val="18"/>
              </w:rPr>
              <w:t>)</w:t>
            </w:r>
            <w:r>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1C90022C" w14:textId="77777777" w:rsidR="00353629" w:rsidRPr="00D839FF" w:rsidRDefault="00353629" w:rsidP="00353629">
      <w:r w:rsidRPr="00960A67">
        <w:t>=================================NEXT CHANGE=======================================</w:t>
      </w:r>
    </w:p>
    <w:p w14:paraId="23033347" w14:textId="77777777" w:rsidR="00677F0F" w:rsidRPr="006D0C02" w:rsidRDefault="00677F0F" w:rsidP="00677F0F">
      <w:pPr>
        <w:pStyle w:val="Heading4"/>
        <w:rPr>
          <w:rFonts w:eastAsia="SimSun"/>
        </w:rPr>
      </w:pPr>
      <w:r w:rsidRPr="006D0C02">
        <w:rPr>
          <w:rFonts w:eastAsia="SimSun"/>
        </w:rPr>
        <w:t>–</w:t>
      </w:r>
      <w:r w:rsidRPr="006D0C02">
        <w:rPr>
          <w:rFonts w:eastAsia="SimSun"/>
        </w:rPr>
        <w:tab/>
      </w:r>
      <w:r w:rsidRPr="006D0C02">
        <w:rPr>
          <w:rFonts w:eastAsia="SimSun"/>
          <w:i/>
        </w:rPr>
        <w:t>UE-</w:t>
      </w:r>
      <w:proofErr w:type="spellStart"/>
      <w:r w:rsidRPr="006D0C02">
        <w:rPr>
          <w:rFonts w:eastAsia="SimSun"/>
          <w:i/>
        </w:rPr>
        <w:t>TimersAndConstantsRemoteUE</w:t>
      </w:r>
      <w:proofErr w:type="spellEnd"/>
    </w:p>
    <w:p w14:paraId="4CD2F3A0" w14:textId="77777777" w:rsidR="00677F0F" w:rsidRPr="006D0C02" w:rsidRDefault="00677F0F" w:rsidP="00677F0F">
      <w:r w:rsidRPr="006D0C02">
        <w:t xml:space="preserve">The IE </w:t>
      </w:r>
      <w:r w:rsidRPr="006D0C02">
        <w:rPr>
          <w:i/>
          <w:iCs/>
        </w:rPr>
        <w:t>UE-</w:t>
      </w:r>
      <w:proofErr w:type="spellStart"/>
      <w:r w:rsidRPr="006D0C02">
        <w:rPr>
          <w:i/>
          <w:iCs/>
        </w:rPr>
        <w:t>TimersAndConstantsRemoteUE</w:t>
      </w:r>
      <w:proofErr w:type="spellEnd"/>
      <w:r w:rsidRPr="006D0C02">
        <w:t xml:space="preserve"> contains timers and constants used by the L2 U2N Remote UE in RRC_CONNECTED, RRC_INACTIVE and RRC_IDLE.</w:t>
      </w:r>
    </w:p>
    <w:p w14:paraId="53D91784" w14:textId="77777777" w:rsidR="00677F0F" w:rsidRPr="006D0C02" w:rsidRDefault="00677F0F" w:rsidP="00677F0F">
      <w:pPr>
        <w:pStyle w:val="TH"/>
      </w:pPr>
      <w:r w:rsidRPr="006D0C02">
        <w:rPr>
          <w:bCs/>
          <w:i/>
          <w:iCs/>
        </w:rPr>
        <w:t>UE-</w:t>
      </w:r>
      <w:proofErr w:type="spellStart"/>
      <w:r w:rsidRPr="006D0C02">
        <w:rPr>
          <w:bCs/>
          <w:i/>
          <w:iCs/>
        </w:rPr>
        <w:t>TimersAndConstantsRemoteUE</w:t>
      </w:r>
      <w:proofErr w:type="spellEnd"/>
      <w:r w:rsidRPr="006D0C02">
        <w:t xml:space="preserve"> information element</w:t>
      </w:r>
    </w:p>
    <w:p w14:paraId="4A680D5A" w14:textId="77777777" w:rsidR="00677F0F" w:rsidRPr="006D0C02" w:rsidRDefault="00677F0F" w:rsidP="00677F0F">
      <w:pPr>
        <w:pStyle w:val="PL"/>
        <w:rPr>
          <w:color w:val="808080"/>
        </w:rPr>
      </w:pPr>
      <w:r w:rsidRPr="006D0C02">
        <w:rPr>
          <w:color w:val="808080"/>
        </w:rPr>
        <w:t>-- ASN1START</w:t>
      </w:r>
    </w:p>
    <w:p w14:paraId="14D50CD7" w14:textId="77777777" w:rsidR="00677F0F" w:rsidRPr="006D0C02" w:rsidRDefault="00677F0F" w:rsidP="00677F0F">
      <w:pPr>
        <w:pStyle w:val="PL"/>
        <w:rPr>
          <w:color w:val="808080"/>
        </w:rPr>
      </w:pPr>
      <w:r w:rsidRPr="006D0C02">
        <w:rPr>
          <w:color w:val="808080"/>
        </w:rPr>
        <w:t>-- TAG-UE-TIMERSANDCONSTANTSREMOTEUE-START</w:t>
      </w:r>
    </w:p>
    <w:p w14:paraId="4C5A5119" w14:textId="77777777" w:rsidR="00677F0F" w:rsidRPr="006D0C02" w:rsidRDefault="00677F0F" w:rsidP="00677F0F">
      <w:pPr>
        <w:pStyle w:val="PL"/>
      </w:pPr>
    </w:p>
    <w:p w14:paraId="3FE60060" w14:textId="77777777" w:rsidR="00677F0F" w:rsidRPr="006D0C02" w:rsidRDefault="00677F0F" w:rsidP="00677F0F">
      <w:pPr>
        <w:pStyle w:val="PL"/>
      </w:pPr>
      <w:r w:rsidRPr="006D0C02">
        <w:lastRenderedPageBreak/>
        <w:t xml:space="preserve">UE-TimersAndConstantsRemoteUE-r17 ::= </w:t>
      </w:r>
      <w:r w:rsidRPr="006D0C02">
        <w:rPr>
          <w:color w:val="993366"/>
        </w:rPr>
        <w:t>SEQUENCE</w:t>
      </w:r>
      <w:r w:rsidRPr="006D0C02">
        <w:t xml:space="preserve"> {</w:t>
      </w:r>
    </w:p>
    <w:p w14:paraId="75A949F9" w14:textId="77777777" w:rsidR="00677F0F" w:rsidRPr="006D0C02" w:rsidRDefault="00677F0F" w:rsidP="00677F0F">
      <w:pPr>
        <w:pStyle w:val="PL"/>
        <w:rPr>
          <w:color w:val="808080"/>
        </w:rPr>
      </w:pPr>
      <w:r w:rsidRPr="006D0C02">
        <w:t xml:space="preserve">    t300-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7A87D342" w14:textId="77777777" w:rsidR="00677F0F" w:rsidRPr="006D0C02" w:rsidRDefault="00677F0F" w:rsidP="00677F0F">
      <w:pPr>
        <w:pStyle w:val="PL"/>
        <w:rPr>
          <w:color w:val="808080"/>
        </w:rPr>
      </w:pPr>
      <w:r w:rsidRPr="006D0C02">
        <w:t xml:space="preserve">    t301-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47C08A48" w14:textId="77777777" w:rsidR="00677F0F" w:rsidRPr="006D0C02" w:rsidRDefault="00677F0F" w:rsidP="00677F0F">
      <w:pPr>
        <w:pStyle w:val="PL"/>
        <w:rPr>
          <w:color w:val="808080"/>
        </w:rPr>
      </w:pPr>
      <w:r w:rsidRPr="006D0C02">
        <w:t xml:space="preserve">    t319-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4085B703" w14:textId="77777777" w:rsidR="00677F0F" w:rsidRPr="006D0C02" w:rsidRDefault="00677F0F" w:rsidP="00677F0F">
      <w:pPr>
        <w:pStyle w:val="PL"/>
      </w:pPr>
      <w:r w:rsidRPr="006D0C02">
        <w:t xml:space="preserve">    ...</w:t>
      </w:r>
    </w:p>
    <w:p w14:paraId="64CAB32C" w14:textId="77777777" w:rsidR="00677F0F" w:rsidRPr="006D0C02" w:rsidRDefault="00677F0F" w:rsidP="00677F0F">
      <w:pPr>
        <w:pStyle w:val="PL"/>
      </w:pPr>
      <w:r w:rsidRPr="006D0C02">
        <w:t>}</w:t>
      </w:r>
    </w:p>
    <w:p w14:paraId="4F488AF5" w14:textId="77777777" w:rsidR="00677F0F" w:rsidRPr="006D0C02" w:rsidRDefault="00677F0F" w:rsidP="00677F0F">
      <w:pPr>
        <w:pStyle w:val="PL"/>
      </w:pPr>
    </w:p>
    <w:p w14:paraId="2D07A907" w14:textId="77777777" w:rsidR="00677F0F" w:rsidRPr="006D0C02" w:rsidRDefault="00677F0F" w:rsidP="00677F0F">
      <w:pPr>
        <w:pStyle w:val="PL"/>
        <w:rPr>
          <w:color w:val="808080"/>
        </w:rPr>
      </w:pPr>
      <w:r w:rsidRPr="006D0C02">
        <w:rPr>
          <w:color w:val="808080"/>
        </w:rPr>
        <w:t>-- TAG-UE-TIMERSANDCONSTANTSREMOTEUE-STOP</w:t>
      </w:r>
    </w:p>
    <w:p w14:paraId="19EC4B16" w14:textId="77777777" w:rsidR="00677F0F" w:rsidRPr="006D0C02" w:rsidRDefault="00677F0F" w:rsidP="00677F0F">
      <w:pPr>
        <w:pStyle w:val="PL"/>
        <w:rPr>
          <w:rFonts w:eastAsia="SimSun"/>
          <w:color w:val="808080"/>
        </w:rPr>
      </w:pPr>
      <w:r w:rsidRPr="006D0C02">
        <w:rPr>
          <w:color w:val="808080"/>
        </w:rPr>
        <w:t>-- ASN1STOP</w:t>
      </w:r>
    </w:p>
    <w:p w14:paraId="190940CB" w14:textId="77777777" w:rsidR="00677F0F" w:rsidRPr="006D0C02" w:rsidRDefault="00677F0F" w:rsidP="00677F0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77F0F" w:rsidRPr="006D0C02" w14:paraId="1F4403B5"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13076F42" w14:textId="77777777" w:rsidR="00677F0F" w:rsidRPr="006D0C02" w:rsidRDefault="00677F0F" w:rsidP="0091629F">
            <w:pPr>
              <w:pStyle w:val="TAH"/>
              <w:rPr>
                <w:lang w:eastAsia="sv-SE"/>
              </w:rPr>
            </w:pPr>
            <w:r w:rsidRPr="006D0C02">
              <w:rPr>
                <w:i/>
                <w:iCs/>
              </w:rPr>
              <w:t>UE-</w:t>
            </w:r>
            <w:proofErr w:type="spellStart"/>
            <w:r w:rsidRPr="006D0C02">
              <w:rPr>
                <w:i/>
                <w:iCs/>
              </w:rPr>
              <w:t>TimersAndConstantsRemoteUE</w:t>
            </w:r>
            <w:proofErr w:type="spellEnd"/>
            <w:r w:rsidRPr="006D0C02">
              <w:rPr>
                <w:lang w:eastAsia="sv-SE"/>
              </w:rPr>
              <w:t xml:space="preserve"> field descriptions</w:t>
            </w:r>
          </w:p>
        </w:tc>
      </w:tr>
      <w:tr w:rsidR="00677F0F" w:rsidRPr="006D0C02" w14:paraId="06BD0434"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0F4EEA3C"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00-RemoteUE</w:t>
            </w:r>
          </w:p>
          <w:p w14:paraId="617CAB1B" w14:textId="77777777" w:rsidR="00677F0F" w:rsidRPr="006D0C02" w:rsidRDefault="00677F0F" w:rsidP="0091629F">
            <w:pPr>
              <w:pStyle w:val="TAL"/>
              <w:rPr>
                <w:lang w:eastAsia="sv-SE"/>
              </w:rPr>
            </w:pPr>
            <w:r w:rsidRPr="006D0C02">
              <w:rPr>
                <w:rFonts w:eastAsia="Calibri"/>
                <w:lang w:eastAsia="sv-SE"/>
              </w:rPr>
              <w:t xml:space="preserve">Indicates the timer value of T300 used by L2 U2N Remote UE. </w:t>
            </w:r>
            <w:ins w:id="1748" w:author="R2#130" w:date="2025-06-07T16:11:00Z">
              <w:r>
                <w:t>The effective T300 value for the L2 U2N Remote UE</w:t>
              </w:r>
            </w:ins>
            <w:ins w:id="1749" w:author="R2#130" w:date="2025-06-09T18:49:00Z">
              <w:r>
                <w:t xml:space="preserve">, </w:t>
              </w:r>
            </w:ins>
            <w:ins w:id="1750" w:author="R2#130" w:date="2025-06-09T19:04:00Z">
              <w:r>
                <w:t xml:space="preserve">accounting for both the </w:t>
              </w:r>
              <w:proofErr w:type="spellStart"/>
              <w:r>
                <w:t>Uu</w:t>
              </w:r>
              <w:proofErr w:type="spellEnd"/>
              <w:r>
                <w:t xml:space="preserve"> and PC5 hop components,</w:t>
              </w:r>
            </w:ins>
            <w:ins w:id="1751" w:author="R2#130" w:date="2025-06-09T18:49:00Z">
              <w:r>
                <w:t xml:space="preserve">, </w:t>
              </w:r>
            </w:ins>
            <w:ins w:id="1752" w:author="R2#130" w:date="2025-06-07T16:11:00Z">
              <w:r>
                <w:t xml:space="preserve">is obtained by multiplying the base T300 timer value by the Hop Count. </w:t>
              </w:r>
            </w:ins>
            <w:ins w:id="1753" w:author="R2#130" w:date="2025-06-07T16:12:00Z">
              <w:r w:rsidRPr="00CD5958">
                <w:t>For a single-hop scenario involving one Relay UE, the Hop Count is 1.</w:t>
              </w:r>
              <w:r>
                <w:t xml:space="preserve"> </w:t>
              </w:r>
              <w:r w:rsidRPr="00CD5958">
                <w:t>For multi-hop scenarios involving two or three Relay UEs, the Hop Count is 2 or 3, respectively.</w:t>
              </w:r>
              <w:r>
                <w:t xml:space="preserve"> </w:t>
              </w:r>
            </w:ins>
            <w:r w:rsidRPr="006D0C02">
              <w:rPr>
                <w:rFonts w:eastAsia="Calibri"/>
                <w:lang w:eastAsia="sv-SE"/>
              </w:rPr>
              <w:t>If the field is absent, the timer value indicated in t300 applies to L2 U2N Remote UE.</w:t>
            </w:r>
          </w:p>
        </w:tc>
      </w:tr>
      <w:tr w:rsidR="00677F0F" w:rsidRPr="006D0C02" w14:paraId="2C8821A1"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1C56E6C1"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01-RemoteUE</w:t>
            </w:r>
          </w:p>
          <w:p w14:paraId="4CDF45DE" w14:textId="77777777" w:rsidR="00677F0F" w:rsidRPr="006D0C02" w:rsidRDefault="00677F0F" w:rsidP="0091629F">
            <w:pPr>
              <w:pStyle w:val="TAL"/>
              <w:rPr>
                <w:rFonts w:eastAsia="Calibri"/>
                <w:lang w:eastAsia="sv-SE"/>
              </w:rPr>
            </w:pPr>
            <w:r w:rsidRPr="006D0C02">
              <w:rPr>
                <w:rFonts w:eastAsia="Calibri"/>
                <w:lang w:eastAsia="sv-SE"/>
              </w:rPr>
              <w:t xml:space="preserve">Indicates the timer value of T301 used by L2 U2N Remote UE. </w:t>
            </w:r>
            <w:ins w:id="1754" w:author="R2#130" w:date="2025-06-07T16:13:00Z">
              <w:r>
                <w:t>The effective T301 value for the L2 U2N Remote UE</w:t>
              </w:r>
            </w:ins>
            <w:ins w:id="1755" w:author="R2#130" w:date="2025-06-09T18:50:00Z">
              <w:r>
                <w:t xml:space="preserve">, </w:t>
              </w:r>
            </w:ins>
            <w:ins w:id="1756" w:author="R2#130" w:date="2025-06-09T19:05:00Z">
              <w:r>
                <w:t xml:space="preserve">accounting for both the </w:t>
              </w:r>
              <w:proofErr w:type="spellStart"/>
              <w:r>
                <w:t>Uu</w:t>
              </w:r>
              <w:proofErr w:type="spellEnd"/>
              <w:r>
                <w:t xml:space="preserve"> and PC5 hop components</w:t>
              </w:r>
            </w:ins>
            <w:ins w:id="1757" w:author="R2#130" w:date="2025-06-09T18:50:00Z">
              <w:r>
                <w:t xml:space="preserve">, </w:t>
              </w:r>
            </w:ins>
            <w:ins w:id="1758" w:author="R2#130" w:date="2025-06-07T16:13:00Z">
              <w:r>
                <w:t>is obtained by multiplying the base T30</w:t>
              </w:r>
            </w:ins>
            <w:ins w:id="1759" w:author="R2#130" w:date="2025-06-07T16:14:00Z">
              <w:r>
                <w:t>1</w:t>
              </w:r>
            </w:ins>
            <w:ins w:id="1760" w:author="R2#130" w:date="2025-06-07T16:13:00Z">
              <w:r>
                <w:t xml:space="preserve"> timer value by the Hop Count. </w:t>
              </w:r>
              <w:r w:rsidRPr="00CD5958">
                <w:t>For a single-hop scenario involving one Relay UE, the Hop Count is 1.</w:t>
              </w:r>
              <w:r>
                <w:t xml:space="preserve"> </w:t>
              </w:r>
              <w:r w:rsidRPr="00CD5958">
                <w:t>For multi-hop scenarios involving two or three Relay UEs, the Hop Count is 2 or 3, respectively.</w:t>
              </w:r>
              <w:r>
                <w:t xml:space="preserve"> </w:t>
              </w:r>
            </w:ins>
            <w:r w:rsidRPr="006D0C02">
              <w:rPr>
                <w:rFonts w:eastAsia="Calibri"/>
                <w:lang w:eastAsia="sv-SE"/>
              </w:rPr>
              <w:t>If the field is absent, the timer value indicated in t301 applies to L2 U2N Remote UE.</w:t>
            </w:r>
          </w:p>
        </w:tc>
      </w:tr>
      <w:tr w:rsidR="00677F0F" w:rsidRPr="006D0C02" w14:paraId="37D0DB88"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7D7ED801"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19-RemoteUE</w:t>
            </w:r>
          </w:p>
          <w:p w14:paraId="06319940" w14:textId="77777777" w:rsidR="00677F0F" w:rsidRPr="006D0C02" w:rsidRDefault="00677F0F" w:rsidP="0091629F">
            <w:pPr>
              <w:pStyle w:val="TAL"/>
              <w:rPr>
                <w:rFonts w:eastAsia="Calibri"/>
                <w:lang w:eastAsia="sv-SE"/>
              </w:rPr>
            </w:pPr>
            <w:r w:rsidRPr="006D0C02">
              <w:rPr>
                <w:rFonts w:eastAsia="Calibri"/>
                <w:lang w:eastAsia="sv-SE"/>
              </w:rPr>
              <w:t xml:space="preserve">Indicates the timer value of T319 used by L2 U2N Remote UE. </w:t>
            </w:r>
            <w:ins w:id="1761" w:author="R2#130" w:date="2025-06-07T16:14:00Z">
              <w:r>
                <w:t>The effective T319 value for the L2 U2N Remote UE</w:t>
              </w:r>
            </w:ins>
            <w:ins w:id="1762" w:author="R2#130" w:date="2025-06-09T18:50:00Z">
              <w:r>
                <w:t xml:space="preserve">, </w:t>
              </w:r>
            </w:ins>
            <w:ins w:id="1763" w:author="R2#130" w:date="2025-06-09T19:05:00Z">
              <w:r>
                <w:t xml:space="preserve">accounting for both the </w:t>
              </w:r>
              <w:proofErr w:type="spellStart"/>
              <w:r>
                <w:t>Uu</w:t>
              </w:r>
              <w:proofErr w:type="spellEnd"/>
              <w:r>
                <w:t xml:space="preserve"> and PC5 hop components,</w:t>
              </w:r>
            </w:ins>
            <w:ins w:id="1764" w:author="R2#130" w:date="2025-06-09T18:50:00Z">
              <w:r>
                <w:t xml:space="preserve">, </w:t>
              </w:r>
            </w:ins>
            <w:ins w:id="1765" w:author="R2#130" w:date="2025-06-07T16:14:00Z">
              <w:r>
                <w:t xml:space="preserve">is obtained by multiplying the base T319 timer value by the Hop Count. </w:t>
              </w:r>
              <w:r w:rsidRPr="00CD5958">
                <w:t>For a single-hop scenario involving one Relay UE, the Hop Count is 1.</w:t>
              </w:r>
              <w:r>
                <w:t xml:space="preserve"> </w:t>
              </w:r>
              <w:r w:rsidRPr="00CD5958">
                <w:t>For multi-hop scenarios involving two or three Relay UEs, the Hop Count is 2 or 3, respectively.</w:t>
              </w:r>
              <w:r>
                <w:t xml:space="preserve"> </w:t>
              </w:r>
            </w:ins>
            <w:r w:rsidRPr="006D0C02">
              <w:rPr>
                <w:rFonts w:eastAsia="Calibri"/>
                <w:lang w:eastAsia="sv-SE"/>
              </w:rPr>
              <w:t>If the field is absent, the timer value indicated in t319 applies to L2 U2N Remote UE.</w:t>
            </w:r>
          </w:p>
        </w:tc>
      </w:tr>
    </w:tbl>
    <w:p w14:paraId="6282BB7C" w14:textId="77777777" w:rsidR="00677F0F" w:rsidRDefault="00677F0F" w:rsidP="00677F0F">
      <w:pPr>
        <w:rPr>
          <w:ins w:id="1766" w:author="R2#130" w:date="2025-06-09T18:28:00Z"/>
        </w:rPr>
      </w:pPr>
    </w:p>
    <w:p w14:paraId="4C5F5E09" w14:textId="77777777" w:rsidR="00677F0F" w:rsidRDefault="00677F0F" w:rsidP="00677F0F">
      <w:ins w:id="1767" w:author="R2#130" w:date="2025-06-09T18:33:00Z">
        <w:r>
          <w:t xml:space="preserve">Editor’s Note – </w:t>
        </w:r>
      </w:ins>
      <w:ins w:id="1768" w:author="R2#130" w:date="2025-06-09T18:34:00Z">
        <w:r>
          <w:t xml:space="preserve">The </w:t>
        </w:r>
      </w:ins>
      <w:ins w:id="1769" w:author="R2#130" w:date="2025-06-09T18:35:00Z">
        <w:r>
          <w:t xml:space="preserve">Timer values includes </w:t>
        </w:r>
      </w:ins>
      <w:ins w:id="1770" w:author="R2#130" w:date="2025-06-09T18:36:00Z">
        <w:r>
          <w:t xml:space="preserve">both </w:t>
        </w:r>
      </w:ins>
      <w:ins w:id="1771" w:author="R2#130" w:date="2025-06-09T18:35:00Z">
        <w:r>
          <w:t xml:space="preserve">the </w:t>
        </w:r>
        <w:proofErr w:type="spellStart"/>
        <w:r>
          <w:t>Uu</w:t>
        </w:r>
        <w:proofErr w:type="spellEnd"/>
        <w:r>
          <w:t xml:space="preserve"> and PC5 hop components. </w:t>
        </w:r>
      </w:ins>
      <w:ins w:id="1772" w:author="R2#130" w:date="2025-06-09T18:33:00Z">
        <w:r>
          <w:t>To further check if any fine tuning of the effective value of the Timers is needed.</w:t>
        </w:r>
      </w:ins>
    </w:p>
    <w:p w14:paraId="01A75EE2" w14:textId="77777777" w:rsidR="00677F0F" w:rsidRPr="00960A67" w:rsidRDefault="00677F0F" w:rsidP="00677F0F">
      <w:r w:rsidRPr="0017545B">
        <w:t>=================================NEXT CHANGE=======================================</w:t>
      </w:r>
    </w:p>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1773" w:name="_Toc193446450"/>
      <w:bookmarkStart w:id="1774" w:name="_Toc193452255"/>
      <w:bookmarkStart w:id="1775" w:name="_Toc193463527"/>
      <w:bookmarkStart w:id="1776" w:name="_Toc201295814"/>
      <w:bookmarkStart w:id="1777" w:name="MCCQCTEMPBM_00000534"/>
      <w:r w:rsidRPr="00EE6E73">
        <w:rPr>
          <w:rFonts w:eastAsia="SimSun"/>
        </w:rPr>
        <w:t>–</w:t>
      </w:r>
      <w:r w:rsidRPr="00EE6E73">
        <w:rPr>
          <w:rFonts w:eastAsia="SimSun"/>
        </w:rPr>
        <w:tab/>
      </w:r>
      <w:r w:rsidRPr="00EE6E73">
        <w:rPr>
          <w:rFonts w:eastAsia="SimSun"/>
          <w:i/>
          <w:iCs/>
        </w:rPr>
        <w:t>Uu-RelayRLC-ChannelConfig</w:t>
      </w:r>
      <w:bookmarkEnd w:id="1773"/>
      <w:bookmarkEnd w:id="1774"/>
      <w:bookmarkEnd w:id="1775"/>
      <w:bookmarkEnd w:id="1776"/>
    </w:p>
    <w:bookmarkEnd w:id="177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lastRenderedPageBreak/>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54E9E09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r w:rsidR="00677F0F">
              <w:rPr>
                <w:lang w:eastAsia="sv-SE"/>
              </w:rPr>
              <w:t xml:space="preserve"> </w:t>
            </w:r>
            <w:ins w:id="1778" w:author="Huawei, HiSilicon" w:date="2025-04-22T19:44:00Z">
              <w:r w:rsidR="00677F0F">
                <w:rPr>
                  <w:lang w:eastAsia="sv-SE"/>
                </w:rPr>
                <w:t xml:space="preserve">or of the </w:t>
              </w:r>
            </w:ins>
            <w:ins w:id="1779" w:author="Huawei, HiSilicon" w:date="2025-04-22T19:45:00Z">
              <w:r w:rsidR="00677F0F" w:rsidRPr="004D662F">
                <w:rPr>
                  <w:lang w:eastAsia="sv-SE"/>
                </w:rPr>
                <w:t xml:space="preserve">L2 </w:t>
              </w:r>
              <w:del w:id="1780" w:author="R2#130" w:date="2025-06-19T19:51:00Z">
                <w:r w:rsidR="00677F0F" w:rsidRPr="004D662F" w:rsidDel="00B768A7">
                  <w:rPr>
                    <w:lang w:eastAsia="sv-SE"/>
                  </w:rPr>
                  <w:delText xml:space="preserve">U2N </w:delText>
                </w:r>
              </w:del>
              <w:r w:rsidR="00677F0F" w:rsidRPr="004D662F">
                <w:rPr>
                  <w:lang w:eastAsia="sv-SE"/>
                </w:rPr>
                <w:t xml:space="preserve">Last </w:t>
              </w:r>
            </w:ins>
            <w:ins w:id="1781" w:author="R2#130" w:date="2025-06-19T19:51:00Z">
              <w:r w:rsidR="00677F0F" w:rsidRPr="004D662F">
                <w:rPr>
                  <w:lang w:eastAsia="sv-SE"/>
                </w:rPr>
                <w:t xml:space="preserve">U2N </w:t>
              </w:r>
            </w:ins>
            <w:ins w:id="1782" w:author="Huawei, HiSilicon" w:date="2025-04-22T19:45:00Z">
              <w:r w:rsidR="00677F0F" w:rsidRPr="004D662F">
                <w:rPr>
                  <w:lang w:eastAsia="sv-SE"/>
                </w:rPr>
                <w:t>Relay UE</w:t>
              </w:r>
            </w:ins>
            <w:r w:rsidRPr="00EE6E73">
              <w:rPr>
                <w:lang w:eastAsia="sv-SE"/>
              </w:rPr>
              <w:t>.</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46A1891C"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r w:rsidR="00677F0F">
              <w:rPr>
                <w:lang w:eastAsia="sv-SE"/>
              </w:rPr>
              <w:t xml:space="preserve"> </w:t>
            </w:r>
            <w:ins w:id="1783" w:author="Huawei, HiSilicon" w:date="2025-04-22T19:45:00Z">
              <w:r w:rsidR="00677F0F">
                <w:rPr>
                  <w:lang w:eastAsia="sv-SE"/>
                </w:rPr>
                <w:t xml:space="preserve">or between </w:t>
              </w:r>
              <w:r w:rsidR="00677F0F" w:rsidRPr="004D662F">
                <w:rPr>
                  <w:lang w:eastAsia="sv-SE"/>
                </w:rPr>
                <w:t xml:space="preserve">L2 </w:t>
              </w:r>
              <w:del w:id="1784" w:author="R2#130" w:date="2025-06-19T19:51:00Z">
                <w:r w:rsidR="00677F0F" w:rsidRPr="004D662F" w:rsidDel="00B768A7">
                  <w:rPr>
                    <w:lang w:eastAsia="sv-SE"/>
                  </w:rPr>
                  <w:delText xml:space="preserve">U2N </w:delText>
                </w:r>
              </w:del>
              <w:r w:rsidR="00677F0F" w:rsidRPr="004D662F">
                <w:rPr>
                  <w:lang w:eastAsia="sv-SE"/>
                </w:rPr>
                <w:t xml:space="preserve">Last </w:t>
              </w:r>
            </w:ins>
            <w:ins w:id="1785" w:author="R2#130" w:date="2025-06-19T19:51:00Z">
              <w:r w:rsidR="00677F0F" w:rsidRPr="004D662F">
                <w:rPr>
                  <w:lang w:eastAsia="sv-SE"/>
                </w:rPr>
                <w:t xml:space="preserve">U2N </w:t>
              </w:r>
            </w:ins>
            <w:ins w:id="1786" w:author="Huawei, HiSilicon" w:date="2025-04-22T19:45:00Z">
              <w:r w:rsidR="00677F0F" w:rsidRPr="004D662F">
                <w:rPr>
                  <w:lang w:eastAsia="sv-SE"/>
                </w:rPr>
                <w:t>Relay UE</w:t>
              </w:r>
              <w:r w:rsidR="00677F0F">
                <w:rPr>
                  <w:lang w:eastAsia="sv-SE"/>
                </w:rPr>
                <w:t xml:space="preserve"> </w:t>
              </w:r>
              <w:r w:rsidR="00677F0F" w:rsidRPr="00D839FF">
                <w:rPr>
                  <w:lang w:eastAsia="sv-SE"/>
                </w:rPr>
                <w:t>and network</w:t>
              </w:r>
            </w:ins>
            <w:r w:rsidRPr="00EE6E73">
              <w:rPr>
                <w:lang w:eastAsia="sv-SE"/>
              </w:rPr>
              <w:t>.</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1787" w:name="_Toc193446451"/>
      <w:bookmarkStart w:id="1788" w:name="_Toc193452256"/>
      <w:bookmarkStart w:id="1789" w:name="_Toc193463528"/>
      <w:bookmarkStart w:id="1790" w:name="_Toc201295815"/>
      <w:bookmarkStart w:id="1791" w:name="MCCQCTEMPBM_00000535"/>
      <w:r w:rsidRPr="00EE6E73">
        <w:rPr>
          <w:rFonts w:eastAsia="SimSun"/>
        </w:rPr>
        <w:t>–</w:t>
      </w:r>
      <w:r w:rsidRPr="00EE6E73">
        <w:rPr>
          <w:rFonts w:eastAsia="SimSun"/>
        </w:rPr>
        <w:tab/>
      </w:r>
      <w:r w:rsidRPr="00EE6E73">
        <w:rPr>
          <w:rFonts w:eastAsia="SimSun"/>
          <w:i/>
          <w:iCs/>
        </w:rPr>
        <w:t>Uu-RelayRLC-ChannelID</w:t>
      </w:r>
      <w:bookmarkEnd w:id="1787"/>
      <w:bookmarkEnd w:id="1788"/>
      <w:bookmarkEnd w:id="1789"/>
      <w:bookmarkEnd w:id="1790"/>
    </w:p>
    <w:bookmarkEnd w:id="1791"/>
    <w:p w14:paraId="4C8A30E8" w14:textId="24C627F4"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r w:rsidR="00677F0F">
        <w:t xml:space="preserve"> </w:t>
      </w:r>
      <w:ins w:id="1792" w:author="Huawei, HiSilicon" w:date="2025-04-22T19:47:00Z">
        <w:r w:rsidR="00677F0F">
          <w:t xml:space="preserve">or between </w:t>
        </w:r>
        <w:r w:rsidR="00677F0F" w:rsidRPr="00AF5CE0">
          <w:rPr>
            <w:rFonts w:eastAsia="SimSun"/>
          </w:rPr>
          <w:t xml:space="preserve">L2 </w:t>
        </w:r>
        <w:del w:id="1793" w:author="R2#130" w:date="2025-06-19T19:51:00Z">
          <w:r w:rsidR="00677F0F" w:rsidRPr="00AF5CE0" w:rsidDel="00B768A7">
            <w:rPr>
              <w:rFonts w:eastAsia="SimSun"/>
            </w:rPr>
            <w:delText xml:space="preserve">U2N </w:delText>
          </w:r>
        </w:del>
        <w:r w:rsidR="00677F0F" w:rsidRPr="00AF5CE0">
          <w:rPr>
            <w:rFonts w:eastAsia="SimSun"/>
          </w:rPr>
          <w:t xml:space="preserve">Last </w:t>
        </w:r>
      </w:ins>
      <w:ins w:id="1794" w:author="R2#130" w:date="2025-06-19T19:51:00Z">
        <w:r w:rsidR="00677F0F" w:rsidRPr="00AF5CE0">
          <w:rPr>
            <w:rFonts w:eastAsia="SimSun"/>
          </w:rPr>
          <w:t xml:space="preserve">U2N </w:t>
        </w:r>
      </w:ins>
      <w:ins w:id="1795" w:author="Huawei, HiSilicon" w:date="2025-04-22T19:47:00Z">
        <w:r w:rsidR="00677F0F" w:rsidRPr="00AF5CE0">
          <w:rPr>
            <w:rFonts w:eastAsia="SimSun"/>
          </w:rPr>
          <w:t>Relay UE</w:t>
        </w:r>
      </w:ins>
      <w:ins w:id="1796" w:author="Huawei, HiSilicon" w:date="2025-04-22T19:48:00Z">
        <w:r w:rsidR="00677F0F">
          <w:rPr>
            <w:rFonts w:eastAsia="SimSun"/>
          </w:rPr>
          <w:t xml:space="preserve"> </w:t>
        </w:r>
        <w:r w:rsidR="00677F0F" w:rsidRPr="00D839FF">
          <w:t>and network</w:t>
        </w:r>
      </w:ins>
      <w:r w:rsidRPr="00EE6E73">
        <w:t>.</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178CA72B" w:rsidR="00BD2D2B" w:rsidRDefault="00BD2D2B" w:rsidP="00394471"/>
    <w:p w14:paraId="37E3ADBE" w14:textId="77777777" w:rsidR="00677F0F" w:rsidRDefault="00677F0F" w:rsidP="00677F0F">
      <w:pPr>
        <w:pStyle w:val="NormalWeb"/>
      </w:pPr>
      <w:r w:rsidRPr="0017545B">
        <w:t>=================================NEXT CHANGE=======================================</w:t>
      </w:r>
    </w:p>
    <w:p w14:paraId="50697958" w14:textId="77777777" w:rsidR="00394471" w:rsidRPr="00EE6E73" w:rsidRDefault="00394471" w:rsidP="00394471"/>
    <w:p w14:paraId="79610878" w14:textId="72BFE782" w:rsidR="00394471" w:rsidRDefault="00394471" w:rsidP="00394471">
      <w:pPr>
        <w:pStyle w:val="Heading3"/>
      </w:pPr>
      <w:bookmarkStart w:id="1797" w:name="_Toc60777428"/>
      <w:bookmarkStart w:id="1798" w:name="_Toc193446458"/>
      <w:bookmarkStart w:id="1799" w:name="_Toc193452263"/>
      <w:bookmarkStart w:id="1800" w:name="_Toc193463535"/>
      <w:bookmarkStart w:id="1801" w:name="_Toc201295822"/>
      <w:r w:rsidRPr="00EE6E73">
        <w:t>6.3.3</w:t>
      </w:r>
      <w:r w:rsidRPr="00EE6E73">
        <w:tab/>
        <w:t>UE capability information elements</w:t>
      </w:r>
      <w:bookmarkEnd w:id="1797"/>
      <w:bookmarkEnd w:id="1798"/>
      <w:bookmarkEnd w:id="1799"/>
      <w:bookmarkEnd w:id="1800"/>
      <w:bookmarkEnd w:id="1801"/>
    </w:p>
    <w:p w14:paraId="6433006F" w14:textId="77777777" w:rsidR="00101EA2" w:rsidRDefault="00101EA2" w:rsidP="00101EA2">
      <w:pPr>
        <w:pStyle w:val="NormalWeb"/>
      </w:pPr>
      <w:r w:rsidRPr="0017545B">
        <w:t>=================================NEXT CHANGE=======================================</w:t>
      </w:r>
    </w:p>
    <w:p w14:paraId="46429E05" w14:textId="77777777" w:rsidR="00C34FAA" w:rsidRPr="00EE6E73" w:rsidRDefault="00C34FAA" w:rsidP="00C34FAA">
      <w:bookmarkStart w:id="1802" w:name="_Toc60777479"/>
    </w:p>
    <w:p w14:paraId="6ED8AFF9" w14:textId="2EDFB39F" w:rsidR="00394471" w:rsidRPr="00EE6E73" w:rsidRDefault="00394471" w:rsidP="00394471">
      <w:pPr>
        <w:pStyle w:val="Heading4"/>
      </w:pPr>
      <w:bookmarkStart w:id="1803" w:name="_Toc193446526"/>
      <w:bookmarkStart w:id="1804" w:name="_Toc193452331"/>
      <w:bookmarkStart w:id="1805" w:name="_Toc193463603"/>
      <w:bookmarkStart w:id="1806" w:name="_Toc201295890"/>
      <w:bookmarkStart w:id="1807" w:name="MCCQCTEMPBM_00000609"/>
      <w:r w:rsidRPr="00EE6E73">
        <w:t>–</w:t>
      </w:r>
      <w:r w:rsidRPr="00EE6E73">
        <w:tab/>
      </w:r>
      <w:r w:rsidRPr="00EE6E73">
        <w:rPr>
          <w:i/>
          <w:iCs/>
        </w:rPr>
        <w:t>SidelinkParameters</w:t>
      </w:r>
      <w:bookmarkEnd w:id="1802"/>
      <w:bookmarkEnd w:id="1803"/>
      <w:bookmarkEnd w:id="1804"/>
      <w:bookmarkEnd w:id="1805"/>
      <w:bookmarkEnd w:id="1806"/>
    </w:p>
    <w:bookmarkEnd w:id="1807"/>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lastRenderedPageBreak/>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lastRenderedPageBreak/>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lastRenderedPageBreak/>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lastRenderedPageBreak/>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lastRenderedPageBreak/>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lastRenderedPageBreak/>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66CD0EED" w14:textId="0AD0AA43" w:rsidR="00994555" w:rsidRDefault="001B2C9D" w:rsidP="00994555">
      <w:pPr>
        <w:pStyle w:val="PL"/>
        <w:rPr>
          <w:ins w:id="1808" w:author="Huawei, HiSilicon" w:date="2025-04-22T20:05:00Z"/>
          <w:rFonts w:eastAsia="MS Mincho"/>
        </w:rPr>
      </w:pPr>
      <w:r w:rsidRPr="00EE6E73">
        <w:rPr>
          <w:rFonts w:eastAsia="MS Mincho"/>
        </w:rPr>
        <w:t xml:space="preserve">    ]]</w:t>
      </w:r>
      <w:ins w:id="1809" w:author="Huawei, HiSilicon" w:date="2025-04-22T20:05:00Z">
        <w:r w:rsidR="00994555">
          <w:rPr>
            <w:rFonts w:eastAsia="MS Mincho"/>
          </w:rPr>
          <w:t>,</w:t>
        </w:r>
      </w:ins>
    </w:p>
    <w:p w14:paraId="63C28B9D" w14:textId="77777777" w:rsidR="00994555" w:rsidRDefault="00994555" w:rsidP="00994555">
      <w:pPr>
        <w:pStyle w:val="PL"/>
        <w:rPr>
          <w:ins w:id="1810" w:author="Huawei, HiSilicon" w:date="2025-04-22T20:05:00Z"/>
          <w:rFonts w:eastAsia="MS Mincho"/>
        </w:rPr>
      </w:pPr>
      <w:ins w:id="1811" w:author="Huawei, HiSilicon" w:date="2025-04-22T20:06:00Z">
        <w:r>
          <w:rPr>
            <w:rFonts w:eastAsia="MS Mincho"/>
          </w:rPr>
          <w:t xml:space="preserve">    </w:t>
        </w:r>
      </w:ins>
      <w:ins w:id="1812" w:author="Huawei, HiSilicon" w:date="2025-04-22T20:05:00Z">
        <w:r w:rsidRPr="00D839FF">
          <w:rPr>
            <w:rFonts w:eastAsia="MS Mincho"/>
          </w:rPr>
          <w:t>[[</w:t>
        </w:r>
      </w:ins>
    </w:p>
    <w:p w14:paraId="3972E6FE" w14:textId="77777777" w:rsidR="00994555" w:rsidRPr="00D839FF" w:rsidRDefault="00994555" w:rsidP="00994555">
      <w:pPr>
        <w:pStyle w:val="PL"/>
        <w:rPr>
          <w:ins w:id="1813" w:author="Huawei, HiSilicon" w:date="2025-04-22T20:05:00Z"/>
          <w:rFonts w:eastAsia="MS Mincho"/>
        </w:rPr>
      </w:pPr>
      <w:ins w:id="1814" w:author="Huawei, HiSilicon" w:date="2025-04-22T20:05:00Z">
        <w:r w:rsidRPr="00D839FF">
          <w:t xml:space="preserve">    </w:t>
        </w:r>
        <w:bookmarkStart w:id="1815" w:name="_Hlk196390689"/>
        <w:r w:rsidRPr="00D839FF">
          <w:rPr>
            <w:rFonts w:eastAsia="MS Mincho"/>
          </w:rPr>
          <w:t>relayUE-</w:t>
        </w:r>
      </w:ins>
      <w:ins w:id="1816" w:author="Huawei, HiSilicon" w:date="2025-04-22T20:07:00Z">
        <w:r>
          <w:rPr>
            <w:rFonts w:eastAsia="MS Mincho"/>
          </w:rPr>
          <w:t>MH-</w:t>
        </w:r>
      </w:ins>
      <w:ins w:id="1817" w:author="Huawei, HiSilicon" w:date="2025-04-22T20:05:00Z">
        <w:r w:rsidRPr="00D839FF">
          <w:rPr>
            <w:rFonts w:eastAsia="MS Mincho"/>
          </w:rPr>
          <w:t>Operation-L2-r1</w:t>
        </w:r>
      </w:ins>
      <w:ins w:id="1818" w:author="Huawei, HiSilicon" w:date="2025-04-22T20:06:00Z">
        <w:r>
          <w:rPr>
            <w:rFonts w:eastAsia="MS Mincho"/>
          </w:rPr>
          <w:t>9</w:t>
        </w:r>
      </w:ins>
      <w:bookmarkEnd w:id="1815"/>
      <w:ins w:id="1819" w:author="Huawei, HiSilicon" w:date="2025-04-22T20:05:00Z">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ins>
    </w:p>
    <w:p w14:paraId="081479C4" w14:textId="77777777" w:rsidR="00994555" w:rsidRPr="00D839FF" w:rsidRDefault="00994555" w:rsidP="00994555">
      <w:pPr>
        <w:pStyle w:val="PL"/>
        <w:rPr>
          <w:ins w:id="1820" w:author="Huawei, HiSilicon" w:date="2025-04-22T20:05:00Z"/>
          <w:rFonts w:eastAsia="MS Mincho"/>
        </w:rPr>
      </w:pPr>
      <w:ins w:id="1821" w:author="Huawei, HiSilicon" w:date="2025-04-22T20:05:00Z">
        <w:r w:rsidRPr="00D839FF">
          <w:t xml:space="preserve">    </w:t>
        </w:r>
        <w:bookmarkStart w:id="1822" w:name="_Hlk196390719"/>
        <w:r w:rsidRPr="00D839FF">
          <w:rPr>
            <w:rFonts w:eastAsia="MS Mincho"/>
          </w:rPr>
          <w:t>remoteUE-</w:t>
        </w:r>
      </w:ins>
      <w:ins w:id="1823" w:author="Huawei, HiSilicon" w:date="2025-04-22T20:07:00Z">
        <w:r>
          <w:rPr>
            <w:rFonts w:eastAsia="MS Mincho"/>
          </w:rPr>
          <w:t>MH-</w:t>
        </w:r>
      </w:ins>
      <w:ins w:id="1824" w:author="Huawei, HiSilicon" w:date="2025-04-22T20:05:00Z">
        <w:r w:rsidRPr="00D839FF">
          <w:rPr>
            <w:rFonts w:eastAsia="MS Mincho"/>
          </w:rPr>
          <w:t>Operation-L2-r1</w:t>
        </w:r>
      </w:ins>
      <w:ins w:id="1825" w:author="Huawei, HiSilicon" w:date="2025-04-22T20:06:00Z">
        <w:r>
          <w:rPr>
            <w:rFonts w:eastAsia="MS Mincho"/>
          </w:rPr>
          <w:t>9</w:t>
        </w:r>
      </w:ins>
      <w:bookmarkEnd w:id="1822"/>
      <w:ins w:id="1826" w:author="Huawei, HiSilicon" w:date="2025-04-22T20:05:00Z">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ins>
    </w:p>
    <w:p w14:paraId="148FFF5D" w14:textId="77777777" w:rsidR="00994555" w:rsidRPr="00D839FF" w:rsidRDefault="00994555" w:rsidP="00994555">
      <w:pPr>
        <w:pStyle w:val="PL"/>
        <w:rPr>
          <w:rFonts w:eastAsia="MS Mincho"/>
        </w:rPr>
      </w:pPr>
      <w:ins w:id="1827" w:author="Huawei, HiSilicon" w:date="2025-04-22T20:06:00Z">
        <w:r>
          <w:rPr>
            <w:rFonts w:eastAsia="MS Mincho"/>
          </w:rPr>
          <w:t xml:space="preserve">    </w:t>
        </w:r>
        <w:r w:rsidRPr="00D839FF">
          <w:rPr>
            <w:rFonts w:eastAsia="MS Mincho"/>
          </w:rPr>
          <w:t>]]</w:t>
        </w:r>
      </w:ins>
    </w:p>
    <w:p w14:paraId="1C974B15" w14:textId="73445E3C" w:rsidR="00721523" w:rsidRPr="00EE6E73" w:rsidRDefault="00721523" w:rsidP="00EE6E73">
      <w:pPr>
        <w:pStyle w:val="PL"/>
        <w:rPr>
          <w:rFonts w:eastAsia="MS Mincho"/>
        </w:rPr>
      </w:pP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211D4B1D" w:rsidR="00394471" w:rsidRDefault="00394471" w:rsidP="00394471">
      <w:pPr>
        <w:rPr>
          <w:rFonts w:eastAsiaTheme="minorEastAsia"/>
        </w:rPr>
      </w:pPr>
    </w:p>
    <w:p w14:paraId="0E9ED5AB" w14:textId="77777777" w:rsidR="00994555" w:rsidRDefault="00994555" w:rsidP="00994555">
      <w:pPr>
        <w:rPr>
          <w:ins w:id="1828" w:author="R2#130" w:date="2025-06-07T14:06:00Z"/>
          <w:rFonts w:eastAsiaTheme="minorEastAsia"/>
        </w:rPr>
      </w:pPr>
      <w:ins w:id="1829" w:author="Huawei, HiSilicon" w:date="2025-04-22T20:09:00Z">
        <w:del w:id="1830" w:author="R2#130" w:date="2025-06-07T14:06:00Z">
          <w:r w:rsidDel="004E6B13">
            <w:rPr>
              <w:rFonts w:eastAsiaTheme="minorEastAsia"/>
            </w:rPr>
            <w:delText xml:space="preserve">Editor’s Note: </w:delText>
          </w:r>
        </w:del>
      </w:ins>
      <w:ins w:id="1831" w:author="Huawei, HiSilicon" w:date="2025-04-22T20:10:00Z">
        <w:del w:id="1832" w:author="R2#130" w:date="2025-06-07T14:06:00Z">
          <w:r w:rsidDel="004E6B13">
            <w:rPr>
              <w:rFonts w:eastAsiaTheme="minorEastAsia"/>
            </w:rPr>
            <w:delText xml:space="preserve">FFS if we can agree to introduce new U2N Relay UE and Remote UE </w:delText>
          </w:r>
        </w:del>
      </w:ins>
      <w:ins w:id="1833" w:author="Huawei, HiSilicon" w:date="2025-04-22T20:11:00Z">
        <w:del w:id="1834" w:author="R2#130" w:date="2025-06-07T14:06:00Z">
          <w:r w:rsidDel="004E6B13">
            <w:rPr>
              <w:rFonts w:eastAsiaTheme="minorEastAsia"/>
            </w:rPr>
            <w:delText>capability information as above.</w:delText>
          </w:r>
        </w:del>
      </w:ins>
    </w:p>
    <w:p w14:paraId="7E77BF62" w14:textId="77777777" w:rsidR="00994555" w:rsidRPr="00D839FF" w:rsidRDefault="00994555" w:rsidP="00994555">
      <w:pPr>
        <w:rPr>
          <w:rFonts w:eastAsiaTheme="minorEastAsia"/>
        </w:rPr>
      </w:pPr>
      <w:ins w:id="1835" w:author="R2#130" w:date="2025-06-07T14:06:00Z">
        <w:r>
          <w:rPr>
            <w:rFonts w:eastAsiaTheme="minorEastAsia"/>
          </w:rPr>
          <w:t>Editor’s Note: To align the exact name for the new multi hop U2N Relay UE and Remote UE capability information as above with the TS38.306 running CR.</w:t>
        </w:r>
      </w:ins>
    </w:p>
    <w:p w14:paraId="7BD7532D" w14:textId="77777777" w:rsidR="00994555" w:rsidRPr="00EE6E73" w:rsidRDefault="00994555" w:rsidP="00394471">
      <w:pPr>
        <w:rPr>
          <w:rFonts w:eastAsiaTheme="minorEastAsia"/>
        </w:rPr>
      </w:pPr>
    </w:p>
    <w:tbl>
      <w:tblPr>
        <w:tblW w:w="0" w:type="auto"/>
        <w:tblLook w:val="04A0" w:firstRow="1" w:lastRow="0" w:firstColumn="1" w:lastColumn="0" w:noHBand="0" w:noVBand="1"/>
      </w:tblPr>
      <w:tblGrid>
        <w:gridCol w:w="963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0BC81C4A" w:rsidR="00394471" w:rsidRDefault="00394471" w:rsidP="00394471">
      <w:pPr>
        <w:rPr>
          <w:rFonts w:eastAsiaTheme="minorEastAsia"/>
        </w:rPr>
      </w:pPr>
    </w:p>
    <w:p w14:paraId="1E9EE165" w14:textId="77777777" w:rsidR="00086F19" w:rsidRPr="00960A67" w:rsidRDefault="00086F19" w:rsidP="00086F19">
      <w:r w:rsidRPr="0017545B">
        <w:t>=================================NEXT CHANGE=======================================</w:t>
      </w:r>
    </w:p>
    <w:p w14:paraId="16F207AB" w14:textId="77777777" w:rsidR="00086F19" w:rsidRPr="00EE6E73" w:rsidRDefault="00086F19" w:rsidP="00394471">
      <w:pPr>
        <w:rPr>
          <w:rFonts w:eastAsiaTheme="minorEastAsia"/>
        </w:rPr>
      </w:pPr>
    </w:p>
    <w:p w14:paraId="254B0406" w14:textId="4DA6E17F" w:rsidR="00086F19" w:rsidRDefault="00394471" w:rsidP="00086F19">
      <w:pPr>
        <w:pStyle w:val="Heading3"/>
      </w:pPr>
      <w:bookmarkStart w:id="1836" w:name="_Toc60777521"/>
      <w:bookmarkStart w:id="1837" w:name="_Toc193446576"/>
      <w:bookmarkStart w:id="1838" w:name="_Toc193452381"/>
      <w:bookmarkStart w:id="1839" w:name="_Toc193463653"/>
      <w:bookmarkStart w:id="1840" w:name="_Toc201295940"/>
      <w:r w:rsidRPr="00EE6E73">
        <w:t>6.3.5</w:t>
      </w:r>
      <w:r w:rsidRPr="00EE6E73">
        <w:tab/>
      </w:r>
      <w:proofErr w:type="spellStart"/>
      <w:r w:rsidRPr="00EE6E73">
        <w:t>Sidelink</w:t>
      </w:r>
      <w:proofErr w:type="spellEnd"/>
      <w:r w:rsidRPr="00EE6E73">
        <w:t xml:space="preserve"> information elements</w:t>
      </w:r>
      <w:bookmarkStart w:id="1841" w:name="_Toc60777522"/>
      <w:bookmarkStart w:id="1842" w:name="_Toc193446577"/>
      <w:bookmarkStart w:id="1843" w:name="_Toc193452382"/>
      <w:bookmarkStart w:id="1844" w:name="_Toc193463654"/>
      <w:bookmarkStart w:id="1845" w:name="_Toc201295941"/>
      <w:bookmarkStart w:id="1846" w:name="MCCQCTEMPBM_00000658"/>
      <w:bookmarkEnd w:id="1836"/>
      <w:bookmarkEnd w:id="1837"/>
      <w:bookmarkEnd w:id="1838"/>
      <w:bookmarkEnd w:id="1839"/>
      <w:bookmarkEnd w:id="1840"/>
    </w:p>
    <w:p w14:paraId="6BA6213D" w14:textId="77777777" w:rsidR="00086F19" w:rsidRPr="00960A67" w:rsidRDefault="00086F19" w:rsidP="00086F19">
      <w:r w:rsidRPr="0017545B">
        <w:t>=================================NEXT CHANGE=======================================</w:t>
      </w:r>
    </w:p>
    <w:p w14:paraId="1625A187" w14:textId="77777777" w:rsidR="00086F19" w:rsidRPr="00086F19" w:rsidRDefault="00086F19" w:rsidP="00086F19"/>
    <w:p w14:paraId="685EC9B9" w14:textId="39523CFB" w:rsidR="00394471" w:rsidRPr="00EE6E73" w:rsidRDefault="00394471" w:rsidP="00394471">
      <w:pPr>
        <w:pStyle w:val="Heading4"/>
      </w:pPr>
      <w:bookmarkStart w:id="1847" w:name="_Toc60777528"/>
      <w:bookmarkStart w:id="1848" w:name="_Toc193446588"/>
      <w:bookmarkStart w:id="1849" w:name="_Toc193452393"/>
      <w:bookmarkStart w:id="1850" w:name="_Toc193463665"/>
      <w:bookmarkStart w:id="1851" w:name="_Toc201295952"/>
      <w:bookmarkStart w:id="1852" w:name="MCCQCTEMPBM_00000669"/>
      <w:bookmarkEnd w:id="1841"/>
      <w:bookmarkEnd w:id="1842"/>
      <w:bookmarkEnd w:id="1843"/>
      <w:bookmarkEnd w:id="1844"/>
      <w:bookmarkEnd w:id="1845"/>
      <w:bookmarkEnd w:id="1846"/>
      <w:r w:rsidRPr="00EE6E73">
        <w:lastRenderedPageBreak/>
        <w:t>–</w:t>
      </w:r>
      <w:r w:rsidRPr="00EE6E73">
        <w:tab/>
      </w:r>
      <w:r w:rsidRPr="00EE6E73">
        <w:rPr>
          <w:i/>
          <w:iCs/>
        </w:rPr>
        <w:t>SL-</w:t>
      </w:r>
      <w:proofErr w:type="spellStart"/>
      <w:r w:rsidRPr="00EE6E73">
        <w:rPr>
          <w:i/>
          <w:iCs/>
        </w:rPr>
        <w:t>ConfigDedicatedNR</w:t>
      </w:r>
      <w:bookmarkEnd w:id="1847"/>
      <w:bookmarkEnd w:id="1848"/>
      <w:bookmarkEnd w:id="1849"/>
      <w:bookmarkEnd w:id="1850"/>
      <w:bookmarkEnd w:id="1851"/>
      <w:proofErr w:type="spellEnd"/>
    </w:p>
    <w:bookmarkEnd w:id="1852"/>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78BBE3EC" w14:textId="18A02AEF" w:rsidR="00086F19" w:rsidRDefault="00382BF5" w:rsidP="00086F19">
      <w:pPr>
        <w:pStyle w:val="PL"/>
        <w:rPr>
          <w:ins w:id="1853" w:author="Huawei, HiSilicon" w:date="2025-04-23T22:33:00Z"/>
        </w:rPr>
      </w:pPr>
      <w:r w:rsidRPr="00EE6E73">
        <w:t xml:space="preserve">    ]]</w:t>
      </w:r>
      <w:ins w:id="1854" w:author="Huawei, HiSilicon" w:date="2025-04-23T22:33:00Z">
        <w:r w:rsidR="00086F19">
          <w:t>,</w:t>
        </w:r>
      </w:ins>
    </w:p>
    <w:p w14:paraId="5B23BB16" w14:textId="77777777" w:rsidR="00086F19" w:rsidRPr="00D839FF" w:rsidRDefault="00086F19" w:rsidP="00086F19">
      <w:pPr>
        <w:pStyle w:val="PL"/>
        <w:rPr>
          <w:ins w:id="1855" w:author="Huawei, HiSilicon" w:date="2025-04-23T22:33:00Z"/>
        </w:rPr>
      </w:pPr>
      <w:ins w:id="1856" w:author="Huawei, HiSilicon" w:date="2025-04-23T22:33:00Z">
        <w:r w:rsidRPr="00D839FF">
          <w:t xml:space="preserve">    [[</w:t>
        </w:r>
      </w:ins>
    </w:p>
    <w:p w14:paraId="04CD19A1" w14:textId="77777777" w:rsidR="00086F19" w:rsidRPr="00D839FF" w:rsidRDefault="00086F19" w:rsidP="00086F19">
      <w:pPr>
        <w:pStyle w:val="PL"/>
        <w:rPr>
          <w:ins w:id="1857" w:author="Huawei, HiSilicon" w:date="2025-04-23T22:33:00Z"/>
          <w:color w:val="808080"/>
        </w:rPr>
      </w:pPr>
      <w:ins w:id="1858" w:author="Huawei, HiSilicon" w:date="2025-04-23T22:33:00Z">
        <w:r w:rsidRPr="00D839FF">
          <w:t xml:space="preserve">    sl-DiscConfig-v1</w:t>
        </w:r>
        <w:r>
          <w:t>9xy</w:t>
        </w:r>
        <w:r w:rsidRPr="00D839FF">
          <w:t xml:space="preserve">                  </w:t>
        </w:r>
        <w:proofErr w:type="spellStart"/>
        <w:r w:rsidRPr="00D839FF">
          <w:t>SL-DiscConfig-v1</w:t>
        </w:r>
        <w:r>
          <w:t>9xy</w:t>
        </w:r>
        <w:proofErr w:type="spellEnd"/>
        <w:r w:rsidRPr="00D839FF">
          <w:t xml:space="preserve">                                                    </w:t>
        </w:r>
        <w:r w:rsidRPr="00D839FF">
          <w:rPr>
            <w:color w:val="993366"/>
          </w:rPr>
          <w:t>OPTIONAL</w:t>
        </w:r>
        <w:r w:rsidRPr="00D839FF">
          <w:t xml:space="preserve">     </w:t>
        </w:r>
        <w:r w:rsidRPr="00D839FF">
          <w:rPr>
            <w:color w:val="808080"/>
          </w:rPr>
          <w:t>-- Need M</w:t>
        </w:r>
      </w:ins>
    </w:p>
    <w:p w14:paraId="4B5CF8C6" w14:textId="77777777" w:rsidR="00086F19" w:rsidRPr="00D839FF" w:rsidRDefault="00086F19" w:rsidP="00086F19">
      <w:pPr>
        <w:pStyle w:val="PL"/>
        <w:rPr>
          <w:ins w:id="1859" w:author="Huawei, HiSilicon" w:date="2025-04-23T22:33:00Z"/>
        </w:rPr>
      </w:pPr>
      <w:ins w:id="1860" w:author="Huawei, HiSilicon" w:date="2025-04-23T22:33:00Z">
        <w:r w:rsidRPr="00D839FF">
          <w:t xml:space="preserve">    ]]</w:t>
        </w:r>
      </w:ins>
    </w:p>
    <w:p w14:paraId="2AF3B655" w14:textId="48C0A21D" w:rsidR="00394471" w:rsidRPr="00EE6E73" w:rsidRDefault="00394471" w:rsidP="00EE6E73">
      <w:pPr>
        <w:pStyle w:val="PL"/>
      </w:pP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lastRenderedPageBreak/>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0C22E6F8" w:rsidR="00382BF5" w:rsidRDefault="00382BF5" w:rsidP="00EE6E73">
      <w:pPr>
        <w:pStyle w:val="PL"/>
      </w:pPr>
      <w:r w:rsidRPr="00EE6E73">
        <w:t>}</w:t>
      </w:r>
    </w:p>
    <w:p w14:paraId="3203637A" w14:textId="77777777" w:rsidR="00086F19" w:rsidRPr="00EE6E73" w:rsidRDefault="00086F19" w:rsidP="00EE6E73">
      <w:pPr>
        <w:pStyle w:val="PL"/>
      </w:pPr>
    </w:p>
    <w:p w14:paraId="2A2A3478" w14:textId="77777777" w:rsidR="00086F19" w:rsidRPr="00D839FF" w:rsidRDefault="00086F19" w:rsidP="00086F19">
      <w:pPr>
        <w:pStyle w:val="PL"/>
        <w:rPr>
          <w:ins w:id="1861" w:author="Huawei, HiSilicon" w:date="2025-04-23T22:26:00Z"/>
        </w:rPr>
      </w:pPr>
      <w:ins w:id="1862" w:author="Huawei, HiSilicon" w:date="2025-04-23T22:26:00Z">
        <w:r w:rsidRPr="00D839FF">
          <w:t>SL-DiscConfig-v1</w:t>
        </w:r>
        <w:r>
          <w:t>9xy</w:t>
        </w:r>
        <w:r w:rsidRPr="00D839FF">
          <w:t xml:space="preserve"> ::=    </w:t>
        </w:r>
        <w:r>
          <w:tab/>
        </w:r>
        <w:r>
          <w:tab/>
        </w:r>
        <w:r>
          <w:tab/>
          <w:t xml:space="preserve">  </w:t>
        </w:r>
        <w:r w:rsidRPr="00D839FF">
          <w:rPr>
            <w:color w:val="993366"/>
          </w:rPr>
          <w:t>SEQUENCE</w:t>
        </w:r>
        <w:r w:rsidRPr="00D839FF">
          <w:t xml:space="preserve"> {</w:t>
        </w:r>
      </w:ins>
    </w:p>
    <w:p w14:paraId="302BA8BA" w14:textId="77777777" w:rsidR="00086F19" w:rsidRPr="00D839FF" w:rsidRDefault="00086F19" w:rsidP="00086F19">
      <w:pPr>
        <w:pStyle w:val="PL"/>
        <w:rPr>
          <w:ins w:id="1863" w:author="Huawei, HiSilicon" w:date="2025-04-23T22:29:00Z"/>
          <w:color w:val="808080"/>
        </w:rPr>
      </w:pPr>
      <w:ins w:id="1864" w:author="Huawei, HiSilicon" w:date="2025-04-23T22:29:00Z">
        <w:r w:rsidRPr="00D839FF">
          <w:lastRenderedPageBreak/>
          <w:t xml:space="preserve">    sl-RelayUE-Config</w:t>
        </w:r>
        <w:r>
          <w:t>MH</w:t>
        </w:r>
        <w:r w:rsidRPr="00D839FF">
          <w:t>-r1</w:t>
        </w:r>
        <w:r>
          <w:t>9</w:t>
        </w:r>
        <w:r w:rsidRPr="00D839FF">
          <w:t xml:space="preserve">                </w:t>
        </w:r>
        <w:proofErr w:type="spellStart"/>
        <w:r w:rsidRPr="00D839FF">
          <w:t>SetupRelease</w:t>
        </w:r>
        <w:proofErr w:type="spellEnd"/>
        <w:r w:rsidRPr="00D839FF">
          <w:t xml:space="preserve"> { SL-RelayUE-Config</w:t>
        </w:r>
        <w:r>
          <w:t>MH</w:t>
        </w:r>
        <w:r w:rsidRPr="00D839FF">
          <w:t>-r1</w:t>
        </w:r>
        <w:r>
          <w:t>9</w:t>
        </w:r>
        <w:r w:rsidRPr="00D839FF">
          <w:t xml:space="preserve">}                         </w:t>
        </w:r>
        <w:r w:rsidRPr="00D839FF">
          <w:rPr>
            <w:color w:val="993366"/>
          </w:rPr>
          <w:t>OPTIONAL</w:t>
        </w:r>
        <w:r w:rsidRPr="00D839FF">
          <w:t xml:space="preserve"> </w:t>
        </w:r>
        <w:r w:rsidRPr="00D839FF">
          <w:rPr>
            <w:color w:val="808080"/>
          </w:rPr>
          <w:t>-- Cond L2RelayUE</w:t>
        </w:r>
      </w:ins>
    </w:p>
    <w:p w14:paraId="15F4B43A" w14:textId="77777777" w:rsidR="00086F19" w:rsidRPr="00D839FF" w:rsidRDefault="00086F19" w:rsidP="00086F19">
      <w:pPr>
        <w:pStyle w:val="PL"/>
        <w:rPr>
          <w:ins w:id="1865" w:author="Huawei, HiSilicon" w:date="2025-04-23T22:26:00Z"/>
        </w:rPr>
      </w:pPr>
      <w:ins w:id="1866" w:author="Huawei, HiSilicon" w:date="2025-04-23T22:26:00Z">
        <w:r w:rsidRPr="00D839FF">
          <w:t>}</w:t>
        </w:r>
      </w:ins>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1AF83687" w:rsidR="00E81DFA" w:rsidRDefault="00E81DFA" w:rsidP="00394471"/>
    <w:p w14:paraId="1A47B45B" w14:textId="77777777" w:rsidR="00086F19" w:rsidRPr="00960A67" w:rsidRDefault="00086F19" w:rsidP="00086F19">
      <w:bookmarkStart w:id="1867" w:name="_Hlk203516739"/>
      <w:r w:rsidRPr="0017545B">
        <w:t>=================================NEXT CHANGE=======================================</w:t>
      </w:r>
    </w:p>
    <w:bookmarkEnd w:id="1867"/>
    <w:p w14:paraId="3F508DA5" w14:textId="77777777" w:rsidR="00086F19" w:rsidRPr="00EE6E73" w:rsidRDefault="00086F19" w:rsidP="00394471"/>
    <w:p w14:paraId="0FAD3F96" w14:textId="4BF3BA26" w:rsidR="00E81DFA" w:rsidRPr="00EE6E73" w:rsidRDefault="00E81DFA" w:rsidP="00E81DFA">
      <w:pPr>
        <w:pStyle w:val="Heading4"/>
      </w:pPr>
      <w:bookmarkStart w:id="1868" w:name="_Toc193446603"/>
      <w:bookmarkStart w:id="1869" w:name="_Toc193452408"/>
      <w:bookmarkStart w:id="1870" w:name="_Toc193463680"/>
      <w:bookmarkStart w:id="1871" w:name="_Toc201295967"/>
      <w:bookmarkStart w:id="1872" w:name="MCCQCTEMPBM_00000684"/>
      <w:r w:rsidRPr="00EE6E73">
        <w:t>–</w:t>
      </w:r>
      <w:r w:rsidRPr="00EE6E73">
        <w:tab/>
      </w:r>
      <w:r w:rsidRPr="00EE6E73">
        <w:rPr>
          <w:i/>
          <w:iCs/>
        </w:rPr>
        <w:t>SL-L2RelayUE</w:t>
      </w:r>
      <w:r w:rsidR="009620A4" w:rsidRPr="00EE6E73">
        <w:rPr>
          <w:i/>
          <w:iCs/>
        </w:rPr>
        <w:t>-</w:t>
      </w:r>
      <w:r w:rsidRPr="00EE6E73">
        <w:rPr>
          <w:i/>
          <w:iCs/>
        </w:rPr>
        <w:t>Config</w:t>
      </w:r>
      <w:bookmarkEnd w:id="1868"/>
      <w:bookmarkEnd w:id="1869"/>
      <w:bookmarkEnd w:id="1870"/>
      <w:bookmarkEnd w:id="1871"/>
    </w:p>
    <w:bookmarkEnd w:id="187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4F971AEE" w14:textId="5E6573E1" w:rsidR="00F72C25" w:rsidRDefault="00E81DFA" w:rsidP="00F72C25">
      <w:pPr>
        <w:pStyle w:val="PL"/>
        <w:rPr>
          <w:ins w:id="1873" w:author="Huawei, HiSilicon" w:date="2025-04-23T19:25:00Z"/>
        </w:rPr>
      </w:pPr>
      <w:r w:rsidRPr="00EE6E73">
        <w:t xml:space="preserve">    ...</w:t>
      </w:r>
      <w:ins w:id="1874" w:author="Huawei, HiSilicon" w:date="2025-04-23T19:25:00Z">
        <w:r w:rsidR="00F72C25">
          <w:t>,</w:t>
        </w:r>
      </w:ins>
    </w:p>
    <w:p w14:paraId="72F0F8FF" w14:textId="77777777" w:rsidR="00F72C25"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875" w:author="Huawei, HiSilicon" w:date="2025-04-23T19:25:00Z"/>
          <w:rFonts w:ascii="Courier New" w:eastAsiaTheme="minorEastAsia" w:hAnsi="Courier New"/>
          <w:sz w:val="16"/>
        </w:rPr>
      </w:pPr>
      <w:ins w:id="1876" w:author="Huawei, HiSilicon" w:date="2025-04-23T19:25:00Z">
        <w:r>
          <w:rPr>
            <w:rFonts w:ascii="Courier New" w:eastAsiaTheme="minorEastAsia" w:hAnsi="Courier New" w:hint="eastAsia"/>
            <w:sz w:val="16"/>
          </w:rPr>
          <w:t>[[</w:t>
        </w:r>
      </w:ins>
    </w:p>
    <w:p w14:paraId="218D34FE" w14:textId="77777777" w:rsidR="00F72C25"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877" w:author="Huawei, HiSilicon" w:date="2025-04-23T19:25:00Z"/>
          <w:rFonts w:ascii="Courier New" w:hAnsi="Courier New"/>
          <w:color w:val="808080"/>
          <w:sz w:val="16"/>
          <w:lang w:eastAsia="en-GB"/>
        </w:rPr>
      </w:pPr>
      <w:ins w:id="1878" w:author="Huawei, HiSilicon" w:date="2025-04-23T19:25:00Z">
        <w:r>
          <w:rPr>
            <w:rFonts w:ascii="Courier New" w:eastAsiaTheme="minorEastAsia" w:hAnsi="Courier New" w:hint="eastAsia"/>
            <w:sz w:val="16"/>
          </w:rPr>
          <w:t>sl-SRAP-ConfigRelay</w:t>
        </w:r>
      </w:ins>
      <w:ins w:id="1879" w:author="R2#130" w:date="2025-06-07T14:44:00Z">
        <w:r w:rsidRPr="009C27E8">
          <w:rPr>
            <w:rFonts w:ascii="Courier New" w:eastAsiaTheme="minorEastAsia" w:hAnsi="Courier New"/>
            <w:sz w:val="16"/>
          </w:rPr>
          <w:t>-ToAddMod</w:t>
        </w:r>
      </w:ins>
      <w:ins w:id="1880" w:author="Huawei, HiSilicon" w:date="2025-04-23T19:25:00Z">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SEQUENCE (SIZE (1..maxNrofRemoteUE-r17)) OF SL-</w:t>
        </w:r>
        <w:r w:rsidRPr="004B0788">
          <w:rPr>
            <w:rFonts w:ascii="Courier New" w:hAnsi="Courier New"/>
            <w:sz w:val="16"/>
            <w:lang w:eastAsia="en-GB"/>
          </w:rPr>
          <w:t>SRAP-Config</w:t>
        </w:r>
      </w:ins>
      <w:ins w:id="1881" w:author="R2#130" w:date="2025-06-07T14:45:00Z">
        <w:r w:rsidRPr="009C27E8">
          <w:rPr>
            <w:rFonts w:ascii="Courier New" w:hAnsi="Courier New"/>
            <w:sz w:val="16"/>
            <w:lang w:eastAsia="en-GB"/>
          </w:rPr>
          <w:t>-ToAddMod</w:t>
        </w:r>
      </w:ins>
      <w:ins w:id="1882" w:author="Huawei, HiSilicon" w:date="2025-04-23T19:25:00Z">
        <w:r w:rsidRPr="004B0788">
          <w:rPr>
            <w:rFonts w:ascii="Courier New" w:eastAsiaTheme="minorEastAsia" w:hAnsi="Courier New"/>
            <w:sz w:val="16"/>
          </w:rPr>
          <w:t>-r1</w:t>
        </w:r>
        <w:del w:id="1883" w:author="R2#130" w:date="2025-06-07T14:45:00Z">
          <w:r w:rsidDel="00636A7D">
            <w:rPr>
              <w:rFonts w:ascii="Courier New" w:eastAsiaTheme="minorEastAsia" w:hAnsi="Courier New" w:hint="eastAsia"/>
              <w:sz w:val="16"/>
            </w:rPr>
            <w:delText>7</w:delText>
          </w:r>
        </w:del>
      </w:ins>
      <w:ins w:id="1884" w:author="R2#130" w:date="2025-06-07T14:45:00Z">
        <w:r>
          <w:rPr>
            <w:rFonts w:ascii="Courier New" w:eastAsiaTheme="minorEastAsia" w:hAnsi="Courier New"/>
            <w:sz w:val="16"/>
          </w:rPr>
          <w:t>9</w:t>
        </w:r>
      </w:ins>
      <w:ins w:id="1885" w:author="Huawei, HiSilicon" w:date="2025-04-23T19:25:00Z">
        <w:r>
          <w:rPr>
            <w:rFonts w:ascii="Courier New" w:eastAsiaTheme="minorEastAsia" w:hAnsi="Courier New" w:hint="eastAsia"/>
            <w:sz w:val="16"/>
          </w:rPr>
          <w:t xml:space="preserve">      </w:t>
        </w:r>
        <w:r w:rsidRPr="004B0788">
          <w:rPr>
            <w:rFonts w:ascii="Courier New" w:hAnsi="Courier New"/>
            <w:color w:val="993366"/>
            <w:sz w:val="16"/>
            <w:lang w:eastAsia="en-GB"/>
          </w:rPr>
          <w:t>OPTIONAL</w:t>
        </w:r>
      </w:ins>
      <w:ins w:id="1886" w:author="R2#130" w:date="2025-06-07T14:46:00Z">
        <w:r>
          <w:rPr>
            <w:rFonts w:ascii="Courier New" w:hAnsi="Courier New"/>
            <w:color w:val="993366"/>
            <w:sz w:val="16"/>
            <w:lang w:eastAsia="en-GB"/>
          </w:rPr>
          <w:t>,</w:t>
        </w:r>
      </w:ins>
      <w:ins w:id="1887" w:author="Huawei, HiSilicon" w:date="2025-04-23T19:25:00Z">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ins>
      <w:ins w:id="1888" w:author="Huawei, HiSilicon" w:date="2025-04-24T12:50:00Z">
        <w:r>
          <w:rPr>
            <w:rFonts w:ascii="Courier New" w:hAnsi="Courier New"/>
            <w:color w:val="808080"/>
            <w:sz w:val="16"/>
            <w:lang w:eastAsia="en-GB"/>
          </w:rPr>
          <w:t>R</w:t>
        </w:r>
      </w:ins>
    </w:p>
    <w:p w14:paraId="4136AC8B" w14:textId="77777777" w:rsidR="00F72C25" w:rsidRPr="00636A7D"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889" w:author="R2#130" w:date="2025-06-07T14:46:00Z"/>
          <w:rFonts w:ascii="Courier New" w:hAnsi="Courier New"/>
          <w:color w:val="808080"/>
          <w:sz w:val="16"/>
          <w:lang w:eastAsia="en-GB"/>
        </w:rPr>
      </w:pPr>
      <w:ins w:id="1890" w:author="R2#130" w:date="2025-06-07T14:46:00Z">
        <w:r>
          <w:rPr>
            <w:rFonts w:ascii="Courier New" w:eastAsiaTheme="minorEastAsia" w:hAnsi="Courier New" w:hint="eastAsia"/>
            <w:sz w:val="16"/>
          </w:rPr>
          <w:t>sl-SRAP-ConfigRelay</w:t>
        </w:r>
        <w:r w:rsidRPr="009C27E8">
          <w:rPr>
            <w:rFonts w:ascii="Courier New" w:eastAsiaTheme="minorEastAsia" w:hAnsi="Courier New"/>
            <w:sz w:val="16"/>
          </w:rPr>
          <w:t>-To</w:t>
        </w:r>
        <w:r>
          <w:rPr>
            <w:rFonts w:ascii="Courier New" w:eastAsia="DengXian" w:hAnsi="Courier New" w:hint="eastAsia"/>
            <w:sz w:val="16"/>
          </w:rPr>
          <w:t>Release</w:t>
        </w:r>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 xml:space="preserve">SEQUENCE (SIZE (1..maxNrofRemoteUE-r17)) OF </w:t>
        </w:r>
        <w:r w:rsidRPr="00A25478">
          <w:rPr>
            <w:rFonts w:ascii="Courier New" w:eastAsiaTheme="minorEastAsia" w:hAnsi="Courier New"/>
            <w:sz w:val="16"/>
          </w:rPr>
          <w:t>SL-SRAP-ConfigId-r19</w:t>
        </w:r>
        <w:r>
          <w:rPr>
            <w:rFonts w:ascii="Courier New" w:eastAsiaTheme="minorEastAsia" w:hAnsi="Courier New" w:hint="eastAsia"/>
            <w:sz w:val="16"/>
          </w:rPr>
          <w:t xml:space="preserve">               </w:t>
        </w:r>
        <w:r w:rsidRPr="004B0788">
          <w:rPr>
            <w:rFonts w:ascii="Courier New" w:hAnsi="Courier New"/>
            <w:color w:val="993366"/>
            <w:sz w:val="16"/>
            <w:lang w:eastAsia="en-GB"/>
          </w:rPr>
          <w:t>OPTIONAL</w:t>
        </w:r>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r>
          <w:rPr>
            <w:rFonts w:ascii="Courier New" w:hAnsi="Courier New"/>
            <w:color w:val="808080"/>
            <w:sz w:val="16"/>
            <w:lang w:eastAsia="en-GB"/>
          </w:rPr>
          <w:t>R</w:t>
        </w:r>
      </w:ins>
    </w:p>
    <w:p w14:paraId="69863A25" w14:textId="77777777" w:rsidR="00F72C25" w:rsidRPr="00597867"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1891" w:author="Huawei, HiSilicon" w:date="2025-04-23T19:25:00Z"/>
          <w:rFonts w:ascii="Courier New" w:eastAsiaTheme="minorEastAsia" w:hAnsi="Courier New"/>
          <w:sz w:val="16"/>
        </w:rPr>
      </w:pPr>
      <w:ins w:id="1892" w:author="Huawei, HiSilicon" w:date="2025-04-23T19:25:00Z">
        <w:r w:rsidRPr="004B0788">
          <w:rPr>
            <w:rFonts w:ascii="Courier New" w:hAnsi="Courier New"/>
            <w:sz w:val="16"/>
            <w:lang w:eastAsia="en-GB"/>
          </w:rPr>
          <w:t>]]</w:t>
        </w:r>
      </w:ins>
    </w:p>
    <w:p w14:paraId="2883EC8B" w14:textId="5D717BA0" w:rsidR="00E81DFA" w:rsidRPr="00EE6E73" w:rsidRDefault="00E81DFA" w:rsidP="00EE6E73">
      <w:pPr>
        <w:pStyle w:val="PL"/>
      </w:pP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1893" w:name="_Hlk152164589"/>
      <w:r w:rsidRPr="00EE6E73">
        <w:t>sl-SourceRemoteUE-ToAddModList</w:t>
      </w:r>
      <w:bookmarkEnd w:id="1893"/>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lastRenderedPageBreak/>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F264A12" w14:textId="77777777" w:rsidR="00F72C25" w:rsidRPr="00D839FF" w:rsidRDefault="00F72C25" w:rsidP="00F72C25">
      <w:pPr>
        <w:pStyle w:val="PL"/>
        <w:rPr>
          <w:ins w:id="1894" w:author="R2#130" w:date="2025-06-07T14:48:00Z"/>
        </w:rPr>
      </w:pPr>
      <w:ins w:id="1895" w:author="R2#130" w:date="2025-06-07T14:48:00Z">
        <w:r w:rsidRPr="004B0788">
          <w:rPr>
            <w:rFonts w:eastAsiaTheme="minorEastAsia"/>
          </w:rPr>
          <w:t>SL-</w:t>
        </w:r>
        <w:r w:rsidRPr="004B0788">
          <w:t>SRAP-Config</w:t>
        </w:r>
        <w:r w:rsidRPr="009C27E8">
          <w:t>-ToAddMod</w:t>
        </w:r>
        <w:r w:rsidRPr="004B0788">
          <w:rPr>
            <w:rFonts w:eastAsiaTheme="minorEastAsia"/>
          </w:rPr>
          <w:t>-r1</w:t>
        </w:r>
        <w:r>
          <w:rPr>
            <w:rFonts w:eastAsia="DengXian" w:hint="eastAsia"/>
          </w:rPr>
          <w:t>9</w:t>
        </w:r>
        <w:r w:rsidRPr="00D839FF">
          <w:t xml:space="preserve"> ::=      </w:t>
        </w:r>
        <w:r w:rsidRPr="00D839FF">
          <w:rPr>
            <w:color w:val="993366"/>
          </w:rPr>
          <w:t>SEQUENCE</w:t>
        </w:r>
        <w:r w:rsidRPr="00D839FF">
          <w:t xml:space="preserve"> {</w:t>
        </w:r>
      </w:ins>
    </w:p>
    <w:p w14:paraId="6AF45606" w14:textId="77777777" w:rsidR="00F72C25" w:rsidRPr="00C71C96" w:rsidRDefault="00F72C25" w:rsidP="00F72C25">
      <w:pPr>
        <w:pStyle w:val="PL"/>
        <w:rPr>
          <w:ins w:id="1896" w:author="R2#130" w:date="2025-06-07T14:48:00Z"/>
          <w:rFonts w:eastAsia="DengXian"/>
          <w:lang w:eastAsia="zh-CN"/>
        </w:rPr>
      </w:pPr>
      <w:ins w:id="1897" w:author="R2#130" w:date="2025-06-07T14:48:00Z">
        <w:r w:rsidRPr="00D839FF">
          <w:t xml:space="preserve">    </w:t>
        </w:r>
        <w:r>
          <w:rPr>
            <w:rFonts w:eastAsiaTheme="minorEastAsia"/>
          </w:rPr>
          <w:t>sl</w:t>
        </w:r>
        <w:r w:rsidRPr="004B0788">
          <w:rPr>
            <w:rFonts w:eastAsiaTheme="minorEastAsia"/>
          </w:rPr>
          <w:t>-</w:t>
        </w:r>
        <w:r w:rsidRPr="004B0788">
          <w:t>SRAP-Config</w:t>
        </w:r>
        <w:r>
          <w:rPr>
            <w:rFonts w:eastAsia="DengXian" w:hint="eastAsia"/>
            <w:lang w:eastAsia="zh-CN"/>
          </w:rPr>
          <w:t>Id</w:t>
        </w:r>
        <w:r w:rsidRPr="004B0788">
          <w:rPr>
            <w:rFonts w:eastAsiaTheme="minorEastAsia"/>
          </w:rPr>
          <w:t>-r1</w:t>
        </w:r>
        <w:r>
          <w:rPr>
            <w:rFonts w:eastAsia="DengXian" w:hint="eastAsia"/>
          </w:rPr>
          <w:t>9</w:t>
        </w:r>
        <w:r w:rsidRPr="00D839FF">
          <w:t xml:space="preserve">           </w:t>
        </w:r>
        <w:r>
          <w:rPr>
            <w:rFonts w:eastAsia="DengXian" w:hint="eastAsia"/>
            <w:lang w:eastAsia="zh-CN"/>
          </w:rPr>
          <w:t xml:space="preserve">    </w:t>
        </w:r>
        <w:proofErr w:type="spellStart"/>
        <w:r w:rsidRPr="004B0788">
          <w:rPr>
            <w:rFonts w:eastAsiaTheme="minorEastAsia"/>
          </w:rPr>
          <w:t>SL-</w:t>
        </w:r>
        <w:r w:rsidRPr="004B0788">
          <w:t>SRAP-Config</w:t>
        </w:r>
        <w:r>
          <w:rPr>
            <w:rFonts w:eastAsia="DengXian" w:hint="eastAsia"/>
            <w:lang w:eastAsia="zh-CN"/>
          </w:rPr>
          <w:t>Id</w:t>
        </w:r>
        <w:r w:rsidRPr="004B0788">
          <w:rPr>
            <w:rFonts w:eastAsiaTheme="minorEastAsia"/>
          </w:rPr>
          <w:t>-r1</w:t>
        </w:r>
        <w:r>
          <w:rPr>
            <w:rFonts w:eastAsia="DengXian" w:hint="eastAsia"/>
          </w:rPr>
          <w:t>9</w:t>
        </w:r>
        <w:proofErr w:type="spellEnd"/>
        <w:r>
          <w:rPr>
            <w:rFonts w:eastAsia="DengXian" w:hint="eastAsia"/>
            <w:lang w:eastAsia="zh-CN"/>
          </w:rPr>
          <w:t>,</w:t>
        </w:r>
      </w:ins>
    </w:p>
    <w:p w14:paraId="3A951AF1" w14:textId="77777777" w:rsidR="00F72C25" w:rsidRPr="00D839FF" w:rsidRDefault="00F72C25" w:rsidP="00F72C25">
      <w:pPr>
        <w:pStyle w:val="PL"/>
        <w:rPr>
          <w:ins w:id="1898" w:author="R2#130" w:date="2025-06-07T14:48:00Z"/>
          <w:color w:val="808080"/>
        </w:rPr>
      </w:pPr>
      <w:ins w:id="1899" w:author="R2#130" w:date="2025-06-07T14:48:00Z">
        <w:r w:rsidRPr="00D839FF">
          <w:t xml:space="preserve">    sl-SRAP-ConfigRelay-r17            SL-SRAP-Config-r17</w:t>
        </w:r>
      </w:ins>
    </w:p>
    <w:p w14:paraId="053765A6" w14:textId="77777777" w:rsidR="00F72C25" w:rsidRPr="00D839FF" w:rsidRDefault="00F72C25" w:rsidP="00F72C25">
      <w:pPr>
        <w:pStyle w:val="PL"/>
        <w:rPr>
          <w:ins w:id="1900" w:author="R2#130" w:date="2025-06-07T14:48:00Z"/>
        </w:rPr>
      </w:pPr>
      <w:ins w:id="1901" w:author="R2#130" w:date="2025-06-07T14:48:00Z">
        <w:r w:rsidRPr="00D839FF">
          <w:t xml:space="preserve">    ...</w:t>
        </w:r>
      </w:ins>
    </w:p>
    <w:p w14:paraId="39433978" w14:textId="77777777" w:rsidR="00F72C25" w:rsidRPr="00D839FF" w:rsidRDefault="00F72C25" w:rsidP="00F72C25">
      <w:pPr>
        <w:pStyle w:val="PL"/>
        <w:rPr>
          <w:ins w:id="1902" w:author="R2#130" w:date="2025-06-07T14:48:00Z"/>
        </w:rPr>
      </w:pPr>
      <w:ins w:id="1903" w:author="R2#130" w:date="2025-06-07T14:48:00Z">
        <w:r w:rsidRPr="00D839FF">
          <w:t>}</w:t>
        </w:r>
      </w:ins>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F72C25" w:rsidRPr="00EE6E73" w14:paraId="74D6F5D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69A87" w14:textId="77777777" w:rsidR="00F72C25" w:rsidRPr="00D839FF" w:rsidRDefault="00F72C25" w:rsidP="00F72C25">
            <w:pPr>
              <w:pStyle w:val="TAL"/>
              <w:rPr>
                <w:ins w:id="1904" w:author="Huawei, HiSilicon" w:date="2025-04-23T19:26:00Z"/>
                <w:b/>
                <w:bCs/>
                <w:i/>
                <w:iCs/>
                <w:lang w:eastAsia="en-GB"/>
              </w:rPr>
            </w:pPr>
            <w:proofErr w:type="spellStart"/>
            <w:ins w:id="1905" w:author="Huawei, HiSilicon" w:date="2025-04-23T19:27: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ins>
            <w:proofErr w:type="spellEnd"/>
            <w:ins w:id="1906" w:author="R2#130" w:date="2025-06-07T14:49:00Z">
              <w:r>
                <w:rPr>
                  <w:rFonts w:eastAsia="DengXian" w:hint="eastAsia"/>
                  <w:b/>
                  <w:bCs/>
                  <w:i/>
                  <w:iCs/>
                </w:rPr>
                <w:t>-</w:t>
              </w:r>
              <w:proofErr w:type="spellStart"/>
              <w:r w:rsidRPr="00D839FF">
                <w:rPr>
                  <w:b/>
                  <w:bCs/>
                  <w:i/>
                  <w:iCs/>
                  <w:lang w:eastAsia="en-GB"/>
                </w:rPr>
                <w:t>ToAddMo</w:t>
              </w:r>
              <w:r>
                <w:rPr>
                  <w:rFonts w:eastAsia="DengXian" w:hint="eastAsia"/>
                  <w:b/>
                  <w:bCs/>
                  <w:i/>
                  <w:iCs/>
                </w:rPr>
                <w:t>d</w:t>
              </w:r>
            </w:ins>
            <w:ins w:id="1907" w:author="Huawei, HiSilicon" w:date="2025-04-23T19:27:00Z">
              <w:r w:rsidRPr="00DD60BE">
                <w:rPr>
                  <w:b/>
                  <w:bCs/>
                  <w:i/>
                  <w:iCs/>
                  <w:lang w:eastAsia="en-GB"/>
                </w:rPr>
                <w:t>List</w:t>
              </w:r>
            </w:ins>
            <w:proofErr w:type="spellEnd"/>
          </w:p>
          <w:p w14:paraId="474673D8" w14:textId="4622F13A" w:rsidR="00F72C25" w:rsidRPr="00EE6E73" w:rsidRDefault="00F72C25" w:rsidP="00F72C25">
            <w:pPr>
              <w:pStyle w:val="TAL"/>
              <w:rPr>
                <w:b/>
                <w:bCs/>
                <w:i/>
                <w:iCs/>
                <w:lang w:eastAsia="en-GB"/>
              </w:rPr>
            </w:pPr>
            <w:ins w:id="1908" w:author="Huawei, HiSilicon" w:date="2025-04-23T19:26:00Z">
              <w:r w:rsidRPr="00D839FF">
                <w:rPr>
                  <w:lang w:eastAsia="en-GB"/>
                </w:rPr>
                <w:t xml:space="preserve">List of </w:t>
              </w:r>
            </w:ins>
            <w:ins w:id="1909" w:author="Huawei, HiSilicon" w:date="2025-04-23T19:29:00Z">
              <w:r>
                <w:rPr>
                  <w:lang w:eastAsia="en-GB"/>
                </w:rPr>
                <w:t>SRA</w:t>
              </w:r>
            </w:ins>
            <w:ins w:id="1910" w:author="Huawei, HiSilicon" w:date="2025-04-23T19:30:00Z">
              <w:r>
                <w:rPr>
                  <w:lang w:eastAsia="en-GB"/>
                </w:rPr>
                <w:t xml:space="preserve">P configuration for </w:t>
              </w:r>
              <w:r w:rsidRPr="00DD60BE">
                <w:rPr>
                  <w:lang w:eastAsia="en-GB"/>
                </w:rPr>
                <w:t>each indirectly connected child UE</w:t>
              </w:r>
              <w:del w:id="1911" w:author="R2#130" w:date="2025-06-19T23:23:00Z">
                <w:r w:rsidRPr="00DD60BE" w:rsidDel="00790DE4">
                  <w:rPr>
                    <w:lang w:eastAsia="en-GB"/>
                  </w:rPr>
                  <w:delText>s</w:delText>
                </w:r>
              </w:del>
              <w:r>
                <w:rPr>
                  <w:lang w:eastAsia="en-GB"/>
                </w:rPr>
                <w:t xml:space="preserve"> in the multi hop case</w:t>
              </w:r>
            </w:ins>
          </w:p>
        </w:tc>
      </w:tr>
      <w:tr w:rsidR="00F72C25" w:rsidRPr="00EE6E73" w14:paraId="423B028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8D2326" w14:textId="77777777" w:rsidR="00F72C25" w:rsidRPr="00D839FF" w:rsidRDefault="00F72C25" w:rsidP="00F72C25">
            <w:pPr>
              <w:pStyle w:val="TAL"/>
              <w:rPr>
                <w:ins w:id="1912" w:author="R2#130" w:date="2025-06-07T14:49:00Z"/>
                <w:b/>
                <w:bCs/>
                <w:i/>
                <w:iCs/>
                <w:lang w:eastAsia="en-GB"/>
              </w:rPr>
            </w:pPr>
            <w:proofErr w:type="spellStart"/>
            <w:ins w:id="1913" w:author="R2#130" w:date="2025-06-07T14:49: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proofErr w:type="spellEnd"/>
              <w:r>
                <w:rPr>
                  <w:rFonts w:eastAsia="DengXian" w:hint="eastAsia"/>
                  <w:b/>
                  <w:bCs/>
                  <w:i/>
                  <w:iCs/>
                </w:rPr>
                <w:t>-</w:t>
              </w:r>
              <w:proofErr w:type="spellStart"/>
              <w:r w:rsidRPr="00D839FF">
                <w:rPr>
                  <w:b/>
                  <w:bCs/>
                  <w:i/>
                  <w:iCs/>
                  <w:lang w:eastAsia="en-GB"/>
                </w:rPr>
                <w:t>To</w:t>
              </w:r>
              <w:r>
                <w:rPr>
                  <w:rFonts w:eastAsia="DengXian" w:hint="eastAsia"/>
                  <w:b/>
                  <w:bCs/>
                  <w:i/>
                  <w:iCs/>
                </w:rPr>
                <w:t>Release</w:t>
              </w:r>
              <w:r w:rsidRPr="00DD60BE">
                <w:rPr>
                  <w:b/>
                  <w:bCs/>
                  <w:i/>
                  <w:iCs/>
                  <w:lang w:eastAsia="en-GB"/>
                </w:rPr>
                <w:t>List</w:t>
              </w:r>
              <w:proofErr w:type="spellEnd"/>
            </w:ins>
          </w:p>
          <w:p w14:paraId="6ED0257C" w14:textId="528A43EB" w:rsidR="00F72C25" w:rsidRPr="00EE6E73" w:rsidRDefault="00F72C25" w:rsidP="00F72C25">
            <w:pPr>
              <w:pStyle w:val="TAL"/>
              <w:rPr>
                <w:b/>
                <w:bCs/>
                <w:i/>
                <w:iCs/>
                <w:lang w:eastAsia="en-GB"/>
              </w:rPr>
            </w:pPr>
            <w:ins w:id="1914" w:author="R2#130" w:date="2025-06-07T14:49:00Z">
              <w:r w:rsidRPr="00D839FF">
                <w:rPr>
                  <w:lang w:eastAsia="en-GB"/>
                </w:rPr>
                <w:t xml:space="preserve">List of </w:t>
              </w:r>
              <w:r>
                <w:rPr>
                  <w:lang w:eastAsia="en-GB"/>
                </w:rPr>
                <w:t xml:space="preserve">SRAP configuration </w:t>
              </w:r>
              <w:r w:rsidRPr="00D839FF">
                <w:rPr>
                  <w:lang w:eastAsia="en-GB"/>
                </w:rPr>
                <w:t xml:space="preserve">be </w:t>
              </w:r>
              <w:r>
                <w:rPr>
                  <w:rFonts w:eastAsia="DengXian" w:hint="eastAsia"/>
                </w:rPr>
                <w:t>released</w:t>
              </w:r>
              <w:r>
                <w:rPr>
                  <w:lang w:eastAsia="en-GB"/>
                </w:rPr>
                <w:t xml:space="preserve"> for </w:t>
              </w:r>
              <w:r w:rsidRPr="00DD60BE">
                <w:rPr>
                  <w:lang w:eastAsia="en-GB"/>
                </w:rPr>
                <w:t>each indirectly connected child UE</w:t>
              </w:r>
              <w:r>
                <w:rPr>
                  <w:lang w:eastAsia="en-GB"/>
                </w:rPr>
                <w:t xml:space="preserve"> in the multi hop case</w:t>
              </w:r>
            </w:ins>
          </w:p>
        </w:tc>
      </w:tr>
    </w:tbl>
    <w:p w14:paraId="4A667A77" w14:textId="51FBFD05" w:rsidR="00E81DFA" w:rsidRDefault="00E81DFA" w:rsidP="00E81DFA">
      <w:pPr>
        <w:rPr>
          <w:rFonts w:eastAsia="Yu Mincho"/>
        </w:rPr>
      </w:pPr>
    </w:p>
    <w:p w14:paraId="4B268D12" w14:textId="20781F10" w:rsidR="00F72C25" w:rsidRPr="00EE6E73" w:rsidRDefault="00F72C25" w:rsidP="00E81DFA">
      <w:pPr>
        <w:rPr>
          <w:rFonts w:eastAsia="Yu Mincho"/>
        </w:rPr>
      </w:pPr>
      <w:r w:rsidRPr="00F72C25">
        <w:rPr>
          <w:rFonts w:eastAsia="Yu Mincho"/>
        </w:rPr>
        <w:t>=================================NEXT CHANGE=======================================</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1915" w:name="_Toc193463699"/>
      <w:bookmarkStart w:id="1916"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1915"/>
      <w:bookmarkEnd w:id="1916"/>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34BBDB48"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w:t>
            </w:r>
            <w:ins w:id="1917" w:author="Huawei, HiSilicon" w:date="2025-04-22T20:55:00Z">
              <w:r w:rsidR="00D32A2A">
                <w:rPr>
                  <w:rFonts w:eastAsia="DengXian"/>
                </w:rPr>
                <w:t xml:space="preserve">or </w:t>
              </w:r>
              <w:r w:rsidR="00D32A2A" w:rsidRPr="00722B15">
                <w:rPr>
                  <w:rFonts w:eastAsia="DengXian"/>
                </w:rPr>
                <w:t xml:space="preserve">L2 </w:t>
              </w:r>
              <w:del w:id="1918" w:author="R2#130" w:date="2025-06-19T19:52:00Z">
                <w:r w:rsidR="00D32A2A" w:rsidRPr="00722B15" w:rsidDel="00B768A7">
                  <w:rPr>
                    <w:rFonts w:eastAsia="DengXian"/>
                  </w:rPr>
                  <w:delText xml:space="preserve">U2N </w:delText>
                </w:r>
              </w:del>
              <w:r w:rsidR="00D32A2A" w:rsidRPr="00722B15">
                <w:rPr>
                  <w:rFonts w:eastAsia="DengXian"/>
                </w:rPr>
                <w:t xml:space="preserve">Last </w:t>
              </w:r>
            </w:ins>
            <w:ins w:id="1919" w:author="R2#130" w:date="2025-06-19T19:52:00Z">
              <w:r w:rsidR="00D32A2A" w:rsidRPr="00722B15">
                <w:rPr>
                  <w:rFonts w:eastAsia="DengXian"/>
                </w:rPr>
                <w:t xml:space="preserve">U2N </w:t>
              </w:r>
            </w:ins>
            <w:ins w:id="1920" w:author="Huawei, HiSilicon" w:date="2025-04-22T20:55:00Z">
              <w:r w:rsidR="00D32A2A" w:rsidRPr="00722B15">
                <w:rPr>
                  <w:rFonts w:eastAsia="DengXian"/>
                </w:rPr>
                <w:t>Relay UE</w:t>
              </w:r>
              <w:r w:rsidR="00D32A2A">
                <w:rPr>
                  <w:rFonts w:eastAsia="DengXian"/>
                </w:rPr>
                <w:t xml:space="preserve"> </w:t>
              </w:r>
            </w:ins>
            <w:r w:rsidRPr="00EE6E73">
              <w:rPr>
                <w:rFonts w:eastAsia="DengXian"/>
              </w:rPr>
              <w:t>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23C4F03A" w:rsidR="00CA6F5E" w:rsidRPr="00EE6E73" w:rsidRDefault="00CA6F5E" w:rsidP="0071565C">
            <w:pPr>
              <w:pStyle w:val="TAL"/>
              <w:rPr>
                <w:rFonts w:eastAsia="DengXian"/>
              </w:rPr>
            </w:pPr>
            <w:r w:rsidRPr="00EE6E73">
              <w:rPr>
                <w:rFonts w:eastAsia="DengXian"/>
              </w:rPr>
              <w:t xml:space="preserve">Indicates the lower threshold of Uu RSRP for a UE that is in network coverage to evaluate AS layer conditions for U2N relay UE </w:t>
            </w:r>
            <w:ins w:id="1921" w:author="Huawei, HiSilicon" w:date="2025-04-22T20:55:00Z">
              <w:r w:rsidR="00D32A2A">
                <w:rPr>
                  <w:rFonts w:eastAsia="DengXian"/>
                </w:rPr>
                <w:t xml:space="preserve">or </w:t>
              </w:r>
              <w:r w:rsidR="00D32A2A" w:rsidRPr="00722B15">
                <w:rPr>
                  <w:rFonts w:eastAsia="DengXian"/>
                </w:rPr>
                <w:t xml:space="preserve">L2 </w:t>
              </w:r>
              <w:del w:id="1922" w:author="R2#130" w:date="2025-06-19T19:52:00Z">
                <w:r w:rsidR="00D32A2A" w:rsidRPr="00722B15" w:rsidDel="00B768A7">
                  <w:rPr>
                    <w:rFonts w:eastAsia="DengXian"/>
                  </w:rPr>
                  <w:delText xml:space="preserve">U2N </w:delText>
                </w:r>
              </w:del>
              <w:r w:rsidR="00D32A2A" w:rsidRPr="00722B15">
                <w:rPr>
                  <w:rFonts w:eastAsia="DengXian"/>
                </w:rPr>
                <w:t xml:space="preserve">Last </w:t>
              </w:r>
            </w:ins>
            <w:ins w:id="1923" w:author="R2#130" w:date="2025-06-19T19:52:00Z">
              <w:r w:rsidR="00D32A2A" w:rsidRPr="00722B15">
                <w:rPr>
                  <w:rFonts w:eastAsia="DengXian"/>
                </w:rPr>
                <w:t xml:space="preserve">U2N </w:t>
              </w:r>
            </w:ins>
            <w:ins w:id="1924" w:author="Huawei, HiSilicon" w:date="2025-04-22T20:55:00Z">
              <w:r w:rsidR="00D32A2A" w:rsidRPr="00722B15">
                <w:rPr>
                  <w:rFonts w:eastAsia="DengXian"/>
                </w:rPr>
                <w:t>Relay UE</w:t>
              </w:r>
              <w:r w:rsidR="00D32A2A">
                <w:rPr>
                  <w:rFonts w:eastAsia="DengXian"/>
                </w:rPr>
                <w:t xml:space="preserve"> </w:t>
              </w:r>
            </w:ins>
            <w:r w:rsidRPr="00EE6E73">
              <w:rPr>
                <w:rFonts w:eastAsia="DengXian"/>
              </w:rPr>
              <w:t>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1EC943CD" w14:textId="77777777" w:rsidR="00ED593B" w:rsidRPr="00D839FF" w:rsidRDefault="00ED593B" w:rsidP="00ED593B">
      <w:pPr>
        <w:pStyle w:val="Heading4"/>
        <w:rPr>
          <w:ins w:id="1925" w:author="Huawei, HiSilicon" w:date="2025-04-23T20:04:00Z"/>
        </w:rPr>
      </w:pPr>
      <w:bookmarkStart w:id="1926" w:name="_Toc193446622"/>
      <w:bookmarkStart w:id="1927" w:name="_Toc193452427"/>
      <w:bookmarkStart w:id="1928" w:name="_Toc193463701"/>
      <w:bookmarkStart w:id="1929" w:name="_Toc201295988"/>
      <w:bookmarkStart w:id="1930" w:name="MCCQCTEMPBM_00000703"/>
      <w:bookmarkStart w:id="1931" w:name="_Toc193446621"/>
      <w:bookmarkStart w:id="1932" w:name="_Toc193452426"/>
      <w:bookmarkStart w:id="1933" w:name="_Toc193463700"/>
      <w:ins w:id="1934" w:author="Huawei, HiSilicon" w:date="2025-04-23T20:04:00Z">
        <w:r w:rsidRPr="00D839FF">
          <w:t>–</w:t>
        </w:r>
        <w:r w:rsidRPr="00D839FF">
          <w:tab/>
        </w:r>
        <w:r w:rsidRPr="00D839FF">
          <w:rPr>
            <w:i/>
            <w:iCs/>
          </w:rPr>
          <w:t>SL-</w:t>
        </w:r>
        <w:proofErr w:type="spellStart"/>
        <w:r w:rsidRPr="00D839FF">
          <w:rPr>
            <w:i/>
            <w:iCs/>
          </w:rPr>
          <w:t>RelayUE</w:t>
        </w:r>
        <w:proofErr w:type="spellEnd"/>
        <w:r w:rsidRPr="00D839FF">
          <w:rPr>
            <w:i/>
            <w:iCs/>
          </w:rPr>
          <w:t>-</w:t>
        </w:r>
        <w:proofErr w:type="spellStart"/>
        <w:r w:rsidRPr="00D839FF">
          <w:rPr>
            <w:i/>
            <w:iCs/>
          </w:rPr>
          <w:t>Config</w:t>
        </w:r>
      </w:ins>
      <w:bookmarkEnd w:id="1931"/>
      <w:bookmarkEnd w:id="1932"/>
      <w:bookmarkEnd w:id="1933"/>
      <w:ins w:id="1935" w:author="Huawei, HiSilicon" w:date="2025-04-23T20:06:00Z">
        <w:r>
          <w:rPr>
            <w:i/>
            <w:iCs/>
          </w:rPr>
          <w:t>MH</w:t>
        </w:r>
      </w:ins>
      <w:proofErr w:type="spellEnd"/>
    </w:p>
    <w:p w14:paraId="2A3AC1C0" w14:textId="77777777" w:rsidR="00ED593B" w:rsidRPr="00D839FF" w:rsidRDefault="00ED593B" w:rsidP="00ED593B">
      <w:pPr>
        <w:rPr>
          <w:ins w:id="1936" w:author="Huawei, HiSilicon" w:date="2025-04-23T20:04:00Z"/>
        </w:rPr>
      </w:pPr>
      <w:ins w:id="1937" w:author="Huawei, HiSilicon" w:date="2025-04-23T20:04:00Z">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ins>
      <w:ins w:id="1938" w:author="Huawei, HiSilicon" w:date="2025-04-23T20:06:00Z">
        <w:r>
          <w:rPr>
            <w:i/>
          </w:rPr>
          <w:t>MH</w:t>
        </w:r>
      </w:ins>
      <w:proofErr w:type="spellEnd"/>
      <w:ins w:id="1939" w:author="Huawei, HiSilicon" w:date="2025-04-23T20:04:00Z">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ins>
      <w:ins w:id="1940" w:author="Huawei, HiSilicon" w:date="2025-04-23T20:06:00Z">
        <w:r>
          <w:t>Intermediate U2N</w:t>
        </w:r>
      </w:ins>
      <w:ins w:id="1941" w:author="Huawei, HiSilicon" w:date="2025-04-23T20:04:00Z">
        <w:r w:rsidRPr="00D839FF">
          <w:t xml:space="preserve"> Relay UE</w:t>
        </w:r>
      </w:ins>
      <w:ins w:id="1942" w:author="Huawei, HiSilicon" w:date="2025-04-23T20:07:00Z">
        <w:r>
          <w:t xml:space="preserve"> or First U2N</w:t>
        </w:r>
        <w:r w:rsidRPr="00D839FF">
          <w:t xml:space="preserve"> Relay UE</w:t>
        </w:r>
      </w:ins>
      <w:ins w:id="1943" w:author="Huawei, HiSilicon" w:date="2025-04-23T20:04:00Z">
        <w:r w:rsidRPr="00D839FF">
          <w:t>.</w:t>
        </w:r>
      </w:ins>
    </w:p>
    <w:p w14:paraId="2B27B805" w14:textId="77777777" w:rsidR="00ED593B" w:rsidRPr="00D839FF" w:rsidRDefault="00ED593B" w:rsidP="00ED593B">
      <w:pPr>
        <w:pStyle w:val="TH"/>
        <w:rPr>
          <w:ins w:id="1944" w:author="Huawei, HiSilicon" w:date="2025-04-23T20:04:00Z"/>
        </w:rPr>
      </w:pPr>
      <w:ins w:id="1945" w:author="Huawei, HiSilicon" w:date="2025-04-23T20:04:00Z">
        <w:r w:rsidRPr="00D839FF">
          <w:rPr>
            <w:i/>
            <w:iCs/>
          </w:rPr>
          <w:t>SL-</w:t>
        </w:r>
        <w:proofErr w:type="spellStart"/>
        <w:r w:rsidRPr="00D839FF">
          <w:rPr>
            <w:i/>
            <w:iCs/>
          </w:rPr>
          <w:t>RelayUE</w:t>
        </w:r>
        <w:proofErr w:type="spellEnd"/>
        <w:r w:rsidRPr="00D839FF">
          <w:rPr>
            <w:i/>
            <w:iCs/>
          </w:rPr>
          <w:t>-</w:t>
        </w:r>
        <w:proofErr w:type="spellStart"/>
        <w:r w:rsidRPr="00D839FF">
          <w:rPr>
            <w:i/>
            <w:iCs/>
          </w:rPr>
          <w:t>Config</w:t>
        </w:r>
      </w:ins>
      <w:ins w:id="1946" w:author="Huawei, HiSilicon" w:date="2025-04-23T20:07:00Z">
        <w:r>
          <w:rPr>
            <w:i/>
            <w:iCs/>
          </w:rPr>
          <w:t>MH</w:t>
        </w:r>
      </w:ins>
      <w:proofErr w:type="spellEnd"/>
      <w:ins w:id="1947" w:author="Huawei, HiSilicon" w:date="2025-04-23T20:04:00Z">
        <w:r w:rsidRPr="00D839FF">
          <w:t xml:space="preserve"> information element</w:t>
        </w:r>
      </w:ins>
    </w:p>
    <w:p w14:paraId="2DCB666B" w14:textId="77777777" w:rsidR="00ED593B" w:rsidRPr="00D839FF" w:rsidRDefault="00ED593B" w:rsidP="00ED593B">
      <w:pPr>
        <w:pStyle w:val="PL"/>
        <w:rPr>
          <w:ins w:id="1948" w:author="Huawei, HiSilicon" w:date="2025-04-23T20:04:00Z"/>
          <w:color w:val="808080"/>
        </w:rPr>
      </w:pPr>
      <w:ins w:id="1949" w:author="Huawei, HiSilicon" w:date="2025-04-23T20:04:00Z">
        <w:r w:rsidRPr="00D839FF">
          <w:rPr>
            <w:color w:val="808080"/>
          </w:rPr>
          <w:t>-- ASN1START</w:t>
        </w:r>
      </w:ins>
    </w:p>
    <w:p w14:paraId="6F24DF19" w14:textId="77777777" w:rsidR="00ED593B" w:rsidRPr="00D839FF" w:rsidRDefault="00ED593B" w:rsidP="00ED593B">
      <w:pPr>
        <w:pStyle w:val="PL"/>
        <w:rPr>
          <w:ins w:id="1950" w:author="Huawei, HiSilicon" w:date="2025-04-23T20:04:00Z"/>
          <w:color w:val="808080"/>
        </w:rPr>
      </w:pPr>
      <w:ins w:id="1951" w:author="Huawei, HiSilicon" w:date="2025-04-23T20:04:00Z">
        <w:r w:rsidRPr="00D839FF">
          <w:rPr>
            <w:color w:val="808080"/>
          </w:rPr>
          <w:t>-- TAG-SL-RELAYUE-CONFIG</w:t>
        </w:r>
      </w:ins>
      <w:ins w:id="1952" w:author="Huawei, HiSilicon" w:date="2025-04-23T20:07:00Z">
        <w:r>
          <w:rPr>
            <w:color w:val="808080"/>
          </w:rPr>
          <w:t>MH</w:t>
        </w:r>
      </w:ins>
      <w:ins w:id="1953" w:author="Huawei, HiSilicon" w:date="2025-04-23T20:04:00Z">
        <w:r w:rsidRPr="00D839FF">
          <w:rPr>
            <w:color w:val="808080"/>
          </w:rPr>
          <w:t>-START</w:t>
        </w:r>
      </w:ins>
    </w:p>
    <w:p w14:paraId="748FC62D" w14:textId="77777777" w:rsidR="00ED593B" w:rsidRPr="00D839FF" w:rsidRDefault="00ED593B" w:rsidP="00ED593B">
      <w:pPr>
        <w:pStyle w:val="PL"/>
        <w:rPr>
          <w:ins w:id="1954" w:author="Huawei, HiSilicon" w:date="2025-04-23T20:04:00Z"/>
        </w:rPr>
      </w:pPr>
    </w:p>
    <w:p w14:paraId="4AB2B58B" w14:textId="77777777" w:rsidR="00ED593B" w:rsidRPr="00D839FF" w:rsidRDefault="00ED593B" w:rsidP="00ED593B">
      <w:pPr>
        <w:pStyle w:val="PL"/>
        <w:rPr>
          <w:ins w:id="1955" w:author="Huawei, HiSilicon" w:date="2025-04-23T20:04:00Z"/>
        </w:rPr>
      </w:pPr>
      <w:ins w:id="1956" w:author="Huawei, HiSilicon" w:date="2025-04-23T20:04:00Z">
        <w:r w:rsidRPr="00D839FF">
          <w:t>SL-RelayUE-Config</w:t>
        </w:r>
      </w:ins>
      <w:ins w:id="1957" w:author="Huawei, HiSilicon" w:date="2025-04-23T20:07:00Z">
        <w:r>
          <w:t>MH</w:t>
        </w:r>
      </w:ins>
      <w:ins w:id="1958" w:author="Huawei, HiSilicon" w:date="2025-04-23T20:04:00Z">
        <w:r w:rsidRPr="00D839FF">
          <w:t>-r1</w:t>
        </w:r>
      </w:ins>
      <w:ins w:id="1959" w:author="Huawei, HiSilicon" w:date="2025-04-23T20:08:00Z">
        <w:r>
          <w:t>9</w:t>
        </w:r>
      </w:ins>
      <w:ins w:id="1960" w:author="Huawei, HiSilicon" w:date="2025-04-23T20:04:00Z">
        <w:r w:rsidRPr="00D839FF">
          <w:t xml:space="preserve">::=           </w:t>
        </w:r>
        <w:r w:rsidRPr="00D839FF">
          <w:rPr>
            <w:color w:val="993366"/>
          </w:rPr>
          <w:t>SEQUENCE</w:t>
        </w:r>
        <w:r w:rsidRPr="00D839FF">
          <w:t xml:space="preserve"> {</w:t>
        </w:r>
      </w:ins>
    </w:p>
    <w:p w14:paraId="44EB5F73" w14:textId="77777777" w:rsidR="00ED593B" w:rsidRPr="00D839FF" w:rsidRDefault="00ED593B" w:rsidP="00ED593B">
      <w:pPr>
        <w:pStyle w:val="PL"/>
        <w:rPr>
          <w:ins w:id="1961" w:author="Huawei, HiSilicon" w:date="2025-04-23T20:04:00Z"/>
          <w:color w:val="808080"/>
        </w:rPr>
      </w:pPr>
      <w:ins w:id="1962" w:author="Huawei, HiSilicon" w:date="2025-04-23T20:04:00Z">
        <w:r w:rsidRPr="00D839FF">
          <w:t xml:space="preserve">    sd-RSRP-ThreshDiscConfig</w:t>
        </w:r>
      </w:ins>
      <w:ins w:id="1963" w:author="Huawei, HiSilicon" w:date="2025-04-23T20:16:00Z">
        <w:r>
          <w:t>MH</w:t>
        </w:r>
      </w:ins>
      <w:ins w:id="1964" w:author="Huawei, HiSilicon" w:date="2025-04-23T20:04:00Z">
        <w:r w:rsidRPr="00D839FF">
          <w:t>-r1</w:t>
        </w:r>
      </w:ins>
      <w:ins w:id="1965" w:author="Huawei, HiSilicon" w:date="2025-04-23T20:13:00Z">
        <w:r>
          <w:t>9</w:t>
        </w:r>
      </w:ins>
      <w:ins w:id="1966" w:author="Huawei, HiSilicon" w:date="2025-04-23T20:04:00Z">
        <w:r w:rsidRPr="00D839FF">
          <w:t xml:space="preserve">       SL-RSRP-Range-r16,</w:t>
        </w:r>
      </w:ins>
    </w:p>
    <w:p w14:paraId="14B9A356" w14:textId="77777777" w:rsidR="00ED593B" w:rsidRPr="00D839FF" w:rsidRDefault="00ED593B" w:rsidP="00ED593B">
      <w:pPr>
        <w:pStyle w:val="PL"/>
        <w:rPr>
          <w:ins w:id="1967" w:author="Huawei, HiSilicon" w:date="2025-04-23T20:04:00Z"/>
          <w:color w:val="808080"/>
        </w:rPr>
      </w:pPr>
      <w:ins w:id="1968" w:author="Huawei, HiSilicon" w:date="2025-04-23T20:04:00Z">
        <w:r w:rsidRPr="00D839FF">
          <w:t xml:space="preserve">    sd-hystMaxRelay</w:t>
        </w:r>
      </w:ins>
      <w:ins w:id="1969" w:author="Huawei, HiSilicon" w:date="2025-04-23T20:10:00Z">
        <w:r>
          <w:t>MH</w:t>
        </w:r>
      </w:ins>
      <w:ins w:id="1970" w:author="Huawei, HiSilicon" w:date="2025-04-23T20:04:00Z">
        <w:r w:rsidRPr="00D839FF">
          <w:t>-r1</w:t>
        </w:r>
      </w:ins>
      <w:ins w:id="1971" w:author="Huawei, HiSilicon" w:date="2025-04-23T20:10:00Z">
        <w:r>
          <w:t>9</w:t>
        </w:r>
      </w:ins>
      <w:ins w:id="1972" w:author="Huawei, HiSilicon" w:date="2025-04-23T20:04:00Z">
        <w:r w:rsidRPr="00D839FF">
          <w:t xml:space="preserve">                Hysteresis</w:t>
        </w:r>
      </w:ins>
    </w:p>
    <w:p w14:paraId="30BBC494" w14:textId="77777777" w:rsidR="00ED593B" w:rsidRPr="00D839FF" w:rsidRDefault="00ED593B" w:rsidP="00ED593B">
      <w:pPr>
        <w:pStyle w:val="PL"/>
        <w:rPr>
          <w:ins w:id="1973" w:author="Huawei, HiSilicon" w:date="2025-04-23T20:04:00Z"/>
        </w:rPr>
      </w:pPr>
      <w:ins w:id="1974" w:author="Huawei, HiSilicon" w:date="2025-04-23T20:04:00Z">
        <w:r w:rsidRPr="00D839FF">
          <w:t>}</w:t>
        </w:r>
      </w:ins>
    </w:p>
    <w:p w14:paraId="2E712D4B" w14:textId="77777777" w:rsidR="00ED593B" w:rsidRPr="00D839FF" w:rsidRDefault="00ED593B" w:rsidP="00ED593B">
      <w:pPr>
        <w:pStyle w:val="PL"/>
        <w:rPr>
          <w:ins w:id="1975" w:author="Huawei, HiSilicon" w:date="2025-04-23T20:04:00Z"/>
        </w:rPr>
      </w:pPr>
    </w:p>
    <w:p w14:paraId="46E373AE" w14:textId="77777777" w:rsidR="00ED593B" w:rsidRPr="00D839FF" w:rsidRDefault="00ED593B" w:rsidP="00ED593B">
      <w:pPr>
        <w:pStyle w:val="PL"/>
        <w:rPr>
          <w:ins w:id="1976" w:author="Huawei, HiSilicon" w:date="2025-04-23T20:04:00Z"/>
          <w:color w:val="808080"/>
        </w:rPr>
      </w:pPr>
      <w:ins w:id="1977" w:author="Huawei, HiSilicon" w:date="2025-04-23T20:04:00Z">
        <w:r w:rsidRPr="00D839FF">
          <w:rPr>
            <w:color w:val="808080"/>
          </w:rPr>
          <w:t>-- TAG-SL-RELAYUE-CONFIG</w:t>
        </w:r>
      </w:ins>
      <w:ins w:id="1978" w:author="Huawei, HiSilicon" w:date="2025-04-23T20:12:00Z">
        <w:r>
          <w:rPr>
            <w:color w:val="808080"/>
          </w:rPr>
          <w:t>MH</w:t>
        </w:r>
      </w:ins>
      <w:ins w:id="1979" w:author="Huawei, HiSilicon" w:date="2025-04-23T20:04:00Z">
        <w:r w:rsidRPr="00D839FF">
          <w:rPr>
            <w:color w:val="808080"/>
          </w:rPr>
          <w:t>-STOP</w:t>
        </w:r>
      </w:ins>
    </w:p>
    <w:p w14:paraId="1ED9C775" w14:textId="77777777" w:rsidR="00ED593B" w:rsidRPr="00D839FF" w:rsidRDefault="00ED593B" w:rsidP="00ED593B">
      <w:pPr>
        <w:pStyle w:val="PL"/>
        <w:rPr>
          <w:ins w:id="1980" w:author="Huawei, HiSilicon" w:date="2025-04-23T20:04:00Z"/>
          <w:color w:val="808080"/>
        </w:rPr>
      </w:pPr>
      <w:ins w:id="1981" w:author="Huawei, HiSilicon" w:date="2025-04-23T20:04:00Z">
        <w:r w:rsidRPr="00D839FF">
          <w:rPr>
            <w:color w:val="808080"/>
          </w:rPr>
          <w:t>-- ASN1STOP</w:t>
        </w:r>
      </w:ins>
    </w:p>
    <w:p w14:paraId="23C5A6E7" w14:textId="77777777" w:rsidR="00ED593B" w:rsidRPr="00D839FF" w:rsidRDefault="00ED593B" w:rsidP="00ED593B">
      <w:pPr>
        <w:rPr>
          <w:ins w:id="1982" w:author="Huawei, HiSilicon" w:date="2025-04-23T20:04: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D593B" w:rsidRPr="00D839FF" w14:paraId="5E040C5E" w14:textId="77777777" w:rsidTr="00DE68DF">
        <w:trPr>
          <w:cantSplit/>
          <w:tblHeader/>
          <w:ins w:id="1983"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hideMark/>
          </w:tcPr>
          <w:p w14:paraId="70A0A5C3" w14:textId="77777777" w:rsidR="00ED593B" w:rsidRPr="00D839FF" w:rsidRDefault="00ED593B" w:rsidP="00DE68DF">
            <w:pPr>
              <w:pStyle w:val="TAH"/>
              <w:rPr>
                <w:ins w:id="1984" w:author="Huawei, HiSilicon" w:date="2025-04-23T20:04:00Z"/>
                <w:lang w:eastAsia="en-GB"/>
              </w:rPr>
            </w:pPr>
            <w:ins w:id="1985" w:author="Huawei, HiSilicon" w:date="2025-04-23T20:04:00Z">
              <w:r w:rsidRPr="00D839FF">
                <w:rPr>
                  <w:i/>
                  <w:iCs/>
                  <w:lang w:eastAsia="en-GB"/>
                </w:rPr>
                <w:t>SL</w:t>
              </w:r>
              <w:r w:rsidRPr="00D839FF">
                <w:rPr>
                  <w:i/>
                  <w:iCs/>
                  <w:lang w:eastAsia="sv-SE"/>
                </w:rPr>
                <w:t>-</w:t>
              </w:r>
              <w:proofErr w:type="spellStart"/>
              <w:r w:rsidRPr="00D839FF">
                <w:rPr>
                  <w:i/>
                  <w:iCs/>
                  <w:lang w:eastAsia="sv-SE"/>
                </w:rPr>
                <w:t>RelayUE</w:t>
              </w:r>
              <w:proofErr w:type="spellEnd"/>
              <w:r w:rsidRPr="00D839FF">
                <w:rPr>
                  <w:i/>
                  <w:iCs/>
                  <w:lang w:eastAsia="sv-SE"/>
                </w:rPr>
                <w:t>-</w:t>
              </w:r>
              <w:proofErr w:type="spellStart"/>
              <w:r w:rsidRPr="00D839FF">
                <w:rPr>
                  <w:i/>
                  <w:iCs/>
                  <w:lang w:eastAsia="sv-SE"/>
                </w:rPr>
                <w:t>Config</w:t>
              </w:r>
            </w:ins>
            <w:ins w:id="1986" w:author="Huawei, HiSilicon" w:date="2025-04-23T20:24:00Z">
              <w:r>
                <w:rPr>
                  <w:i/>
                  <w:iCs/>
                  <w:lang w:eastAsia="sv-SE"/>
                </w:rPr>
                <w:t>MH</w:t>
              </w:r>
            </w:ins>
            <w:proofErr w:type="spellEnd"/>
            <w:ins w:id="1987" w:author="Huawei, HiSilicon" w:date="2025-04-23T20:04:00Z">
              <w:r w:rsidRPr="00D839FF">
                <w:rPr>
                  <w:lang w:eastAsia="sv-SE"/>
                </w:rPr>
                <w:t xml:space="preserve"> </w:t>
              </w:r>
              <w:r w:rsidRPr="00D839FF">
                <w:rPr>
                  <w:lang w:eastAsia="en-GB"/>
                </w:rPr>
                <w:t>field descriptions</w:t>
              </w:r>
            </w:ins>
          </w:p>
        </w:tc>
      </w:tr>
      <w:tr w:rsidR="00ED593B" w:rsidRPr="00D839FF" w14:paraId="6C65FF68" w14:textId="77777777" w:rsidTr="00DE68DF">
        <w:trPr>
          <w:cantSplit/>
          <w:tblHeader/>
          <w:ins w:id="1988"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tcPr>
          <w:p w14:paraId="5C5B6CF4" w14:textId="77777777" w:rsidR="00ED593B" w:rsidRPr="00D839FF" w:rsidRDefault="00ED593B" w:rsidP="00DE68DF">
            <w:pPr>
              <w:pStyle w:val="TAL"/>
              <w:rPr>
                <w:ins w:id="1989" w:author="Huawei, HiSilicon" w:date="2025-04-23T20:04:00Z"/>
                <w:b/>
                <w:bCs/>
                <w:i/>
                <w:iCs/>
                <w:lang w:eastAsia="en-GB"/>
              </w:rPr>
            </w:pPr>
            <w:proofErr w:type="spellStart"/>
            <w:ins w:id="1990" w:author="Huawei, HiSilicon" w:date="2025-04-23T20:04:00Z">
              <w:r w:rsidRPr="00D839FF">
                <w:rPr>
                  <w:b/>
                  <w:bCs/>
                  <w:i/>
                  <w:iCs/>
                  <w:lang w:eastAsia="en-GB"/>
                </w:rPr>
                <w:t>sd</w:t>
              </w:r>
              <w:proofErr w:type="spellEnd"/>
              <w:r w:rsidRPr="00D839FF">
                <w:rPr>
                  <w:b/>
                  <w:bCs/>
                  <w:i/>
                  <w:iCs/>
                  <w:lang w:eastAsia="en-GB"/>
                </w:rPr>
                <w:t>-RSRP-</w:t>
              </w:r>
              <w:proofErr w:type="spellStart"/>
              <w:r w:rsidRPr="00D839FF">
                <w:rPr>
                  <w:b/>
                  <w:bCs/>
                  <w:i/>
                  <w:iCs/>
                  <w:lang w:eastAsia="en-GB"/>
                </w:rPr>
                <w:t>ThreshDiscConfig</w:t>
              </w:r>
            </w:ins>
            <w:ins w:id="1991" w:author="Huawei, HiSilicon" w:date="2025-04-23T20:25:00Z">
              <w:r>
                <w:rPr>
                  <w:b/>
                  <w:bCs/>
                  <w:i/>
                  <w:iCs/>
                  <w:lang w:eastAsia="en-GB"/>
                </w:rPr>
                <w:t>MH</w:t>
              </w:r>
            </w:ins>
            <w:proofErr w:type="spellEnd"/>
          </w:p>
          <w:p w14:paraId="3A6FC1AE" w14:textId="77777777" w:rsidR="00ED593B" w:rsidRPr="00D839FF" w:rsidRDefault="00ED593B" w:rsidP="00DE68DF">
            <w:pPr>
              <w:pStyle w:val="TAL"/>
              <w:rPr>
                <w:ins w:id="1992" w:author="Huawei, HiSilicon" w:date="2025-04-23T20:04:00Z"/>
                <w:lang w:eastAsia="en-GB"/>
              </w:rPr>
            </w:pPr>
            <w:ins w:id="1993" w:author="Huawei, HiSilicon" w:date="2025-04-23T20:04:00Z">
              <w:r w:rsidRPr="00D839FF">
                <w:rPr>
                  <w:lang w:eastAsia="en-GB"/>
                </w:rPr>
                <w:t xml:space="preserve">Indicates the threshold of SD-RSRP for </w:t>
              </w:r>
            </w:ins>
            <w:ins w:id="1994" w:author="Huawei, HiSilicon" w:date="2025-04-23T21:11:00Z">
              <w:r w:rsidRPr="00D839FF">
                <w:rPr>
                  <w:lang w:eastAsia="en-GB"/>
                </w:rPr>
                <w:t>an</w:t>
              </w:r>
            </w:ins>
            <w:ins w:id="1995" w:author="Huawei, HiSilicon" w:date="2025-04-23T20:04:00Z">
              <w:r w:rsidRPr="00D839FF">
                <w:rPr>
                  <w:lang w:eastAsia="en-GB"/>
                </w:rPr>
                <w:t xml:space="preserve"> </w:t>
              </w:r>
            </w:ins>
            <w:ins w:id="1996" w:author="Huawei, HiSilicon" w:date="2025-04-23T20:25:00Z">
              <w:r>
                <w:rPr>
                  <w:lang w:eastAsia="en-GB"/>
                </w:rPr>
                <w:t xml:space="preserve">Intermediate </w:t>
              </w:r>
            </w:ins>
            <w:ins w:id="1997" w:author="Huawei, HiSilicon" w:date="2025-04-23T20:26:00Z">
              <w:r w:rsidRPr="00D839FF">
                <w:rPr>
                  <w:lang w:eastAsia="en-GB"/>
                </w:rPr>
                <w:t>U2</w:t>
              </w:r>
              <w:r>
                <w:rPr>
                  <w:lang w:eastAsia="en-GB"/>
                </w:rPr>
                <w:t>N</w:t>
              </w:r>
              <w:r w:rsidRPr="00D839FF">
                <w:rPr>
                  <w:lang w:eastAsia="en-GB"/>
                </w:rPr>
                <w:t xml:space="preserve"> </w:t>
              </w:r>
            </w:ins>
            <w:ins w:id="1998" w:author="Huawei, HiSilicon" w:date="2025-04-23T20:04:00Z">
              <w:r w:rsidRPr="00D839FF">
                <w:rPr>
                  <w:lang w:eastAsia="en-GB"/>
                </w:rPr>
                <w:t xml:space="preserve">Relay UE to evaluate AS layer conditions for discovery. The </w:t>
              </w:r>
            </w:ins>
            <w:ins w:id="1999" w:author="Huawei, HiSilicon" w:date="2025-04-23T20:26:00Z">
              <w:r>
                <w:rPr>
                  <w:lang w:eastAsia="en-GB"/>
                </w:rPr>
                <w:t xml:space="preserve">Intermediate </w:t>
              </w:r>
              <w:r w:rsidRPr="00D839FF">
                <w:rPr>
                  <w:lang w:eastAsia="en-GB"/>
                </w:rPr>
                <w:t>U2</w:t>
              </w:r>
              <w:r>
                <w:rPr>
                  <w:lang w:eastAsia="en-GB"/>
                </w:rPr>
                <w:t>N</w:t>
              </w:r>
              <w:r w:rsidRPr="00D839FF">
                <w:rPr>
                  <w:lang w:eastAsia="en-GB"/>
                </w:rPr>
                <w:t xml:space="preserve"> </w:t>
              </w:r>
            </w:ins>
            <w:ins w:id="2000" w:author="Huawei, HiSilicon" w:date="2025-04-23T20:04:00Z">
              <w:r w:rsidRPr="00D839FF">
                <w:rPr>
                  <w:lang w:eastAsia="en-GB"/>
                </w:rPr>
                <w:t xml:space="preserve">relay UE applies the value of this field to evaluate AS layer conditions to decide whether to forward the discovery </w:t>
              </w:r>
            </w:ins>
            <w:ins w:id="2001" w:author="Huawei, HiSilicon" w:date="2025-04-23T20:30:00Z">
              <w:r>
                <w:rPr>
                  <w:lang w:eastAsia="en-GB"/>
                </w:rPr>
                <w:t xml:space="preserve">solicitation </w:t>
              </w:r>
            </w:ins>
            <w:ins w:id="2002" w:author="Huawei, HiSilicon" w:date="2025-04-23T20:04:00Z">
              <w:r w:rsidRPr="00D839FF">
                <w:rPr>
                  <w:lang w:eastAsia="en-GB"/>
                </w:rPr>
                <w:t xml:space="preserve">message when performing the </w:t>
              </w:r>
            </w:ins>
            <w:ins w:id="2003" w:author="Huawei, HiSilicon" w:date="2025-04-23T20:30:00Z">
              <w:r>
                <w:rPr>
                  <w:lang w:eastAsia="en-GB"/>
                </w:rPr>
                <w:t xml:space="preserve">multi hop </w:t>
              </w:r>
            </w:ins>
            <w:ins w:id="2004" w:author="Huawei, HiSilicon" w:date="2025-04-23T20:04:00Z">
              <w:r w:rsidRPr="00D839FF">
                <w:rPr>
                  <w:lang w:eastAsia="en-GB"/>
                </w:rPr>
                <w:t>U2</w:t>
              </w:r>
            </w:ins>
            <w:ins w:id="2005" w:author="Huawei, HiSilicon" w:date="2025-04-23T20:30:00Z">
              <w:r>
                <w:rPr>
                  <w:lang w:eastAsia="en-GB"/>
                </w:rPr>
                <w:t>N</w:t>
              </w:r>
            </w:ins>
            <w:ins w:id="2006" w:author="Huawei, HiSilicon" w:date="2025-04-23T20:04:00Z">
              <w:r w:rsidRPr="00D839FF">
                <w:rPr>
                  <w:lang w:eastAsia="en-GB"/>
                </w:rPr>
                <w:t xml:space="preserve"> Relay Discovery with Model B as specified in TS 23.304 [65].</w:t>
              </w:r>
            </w:ins>
          </w:p>
        </w:tc>
      </w:tr>
    </w:tbl>
    <w:p w14:paraId="200438C3" w14:textId="77777777" w:rsidR="00ED593B" w:rsidRPr="00D839FF" w:rsidRDefault="00ED593B" w:rsidP="00ED593B">
      <w:pPr>
        <w:rPr>
          <w:ins w:id="2007" w:author="Huawei, HiSilicon" w:date="2025-04-23T20:04:00Z"/>
        </w:rPr>
      </w:pPr>
    </w:p>
    <w:p w14:paraId="5D024D9B" w14:textId="77777777" w:rsidR="00ED593B" w:rsidRDefault="00ED593B" w:rsidP="00ED593B">
      <w:pPr>
        <w:rPr>
          <w:ins w:id="2008" w:author="Huawei, HiSilicon" w:date="2025-04-23T20:40:00Z"/>
          <w:rFonts w:eastAsia="Yu Mincho"/>
        </w:rPr>
      </w:pPr>
    </w:p>
    <w:p w14:paraId="3C681910" w14:textId="77777777" w:rsidR="00ED593B" w:rsidRPr="00D839FF" w:rsidRDefault="00ED593B" w:rsidP="00ED593B">
      <w:pPr>
        <w:rPr>
          <w:ins w:id="2009" w:author="Huawei, HiSilicon" w:date="2025-04-23T20:40:00Z"/>
        </w:rPr>
      </w:pPr>
      <w:ins w:id="2010" w:author="Huawei, HiSilicon" w:date="2025-04-23T20:40:00Z">
        <w:r w:rsidRPr="00751381">
          <w:t>Editor Note</w:t>
        </w:r>
        <w:r>
          <w:t>:</w:t>
        </w:r>
        <w:r w:rsidRPr="00751381">
          <w:t xml:space="preserve"> FFS if these thresholds can also be used by Last </w:t>
        </w:r>
        <w:r>
          <w:t xml:space="preserve">U2N </w:t>
        </w:r>
        <w:r w:rsidRPr="00751381">
          <w:t>Relay UE</w:t>
        </w:r>
        <w:r>
          <w:t xml:space="preserve"> to check </w:t>
        </w:r>
        <w:r w:rsidRPr="00223353">
          <w:rPr>
            <w:rFonts w:eastAsia="Yu Mincho"/>
          </w:rPr>
          <w:t>AS condition before sending discovery response message to the intermediate Relay UE</w:t>
        </w:r>
      </w:ins>
    </w:p>
    <w:p w14:paraId="009647EB" w14:textId="77777777" w:rsidR="00ED593B" w:rsidRPr="00D839FF" w:rsidRDefault="00ED593B" w:rsidP="00ED593B">
      <w:pPr>
        <w:rPr>
          <w:rFonts w:eastAsia="Yu Mincho"/>
        </w:rPr>
      </w:pPr>
    </w:p>
    <w:p w14:paraId="2051B254" w14:textId="59225514" w:rsidR="00ED593B" w:rsidRPr="00EE6E73" w:rsidRDefault="00ED593B" w:rsidP="00ED593B">
      <w:pPr>
        <w:rPr>
          <w:rFonts w:eastAsia="Yu Mincho"/>
        </w:rPr>
      </w:pPr>
      <w:r w:rsidRPr="00ED593B">
        <w:rPr>
          <w:rFonts w:eastAsia="Yu Mincho"/>
        </w:rPr>
        <w:t>=================================NEXT CHANGE=======================================</w:t>
      </w:r>
    </w:p>
    <w:p w14:paraId="3CBDBA58" w14:textId="79222EBA" w:rsidR="00E81DFA" w:rsidRPr="00EE6E73" w:rsidRDefault="00E81DFA" w:rsidP="00E81DFA">
      <w:pPr>
        <w:pStyle w:val="Heading4"/>
      </w:pPr>
      <w:bookmarkStart w:id="2011" w:name="_Toc193446628"/>
      <w:bookmarkStart w:id="2012" w:name="_Toc193452433"/>
      <w:bookmarkStart w:id="2013" w:name="_Toc193463707"/>
      <w:bookmarkStart w:id="2014" w:name="_Toc201295994"/>
      <w:bookmarkStart w:id="2015" w:name="MCCQCTEMPBM_00000709"/>
      <w:bookmarkEnd w:id="1926"/>
      <w:bookmarkEnd w:id="1927"/>
      <w:bookmarkEnd w:id="1928"/>
      <w:bookmarkEnd w:id="1929"/>
      <w:bookmarkEnd w:id="1930"/>
      <w:r w:rsidRPr="00EE6E73">
        <w:t>–</w:t>
      </w:r>
      <w:r w:rsidRPr="00EE6E73">
        <w:tab/>
      </w:r>
      <w:r w:rsidRPr="00EE6E73">
        <w:rPr>
          <w:i/>
          <w:iCs/>
        </w:rPr>
        <w:t>SL-RLC-</w:t>
      </w:r>
      <w:proofErr w:type="spellStart"/>
      <w:r w:rsidRPr="00EE6E73">
        <w:rPr>
          <w:i/>
          <w:iCs/>
        </w:rPr>
        <w:t>ChannelConfig</w:t>
      </w:r>
      <w:bookmarkEnd w:id="2011"/>
      <w:bookmarkEnd w:id="2012"/>
      <w:bookmarkEnd w:id="2013"/>
      <w:bookmarkEnd w:id="2014"/>
      <w:proofErr w:type="spellEnd"/>
    </w:p>
    <w:bookmarkEnd w:id="2015"/>
    <w:p w14:paraId="55A29776" w14:textId="730CEA45"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00ED593B">
        <w:rPr>
          <w:rFonts w:eastAsia="SimSun"/>
        </w:rPr>
        <w:t xml:space="preserve"> </w:t>
      </w:r>
      <w:ins w:id="2016" w:author="Huawei, HiSilicon" w:date="2025-04-22T20:59:00Z">
        <w:r w:rsidR="00ED593B">
          <w:t xml:space="preserve">or </w:t>
        </w:r>
        <w:r w:rsidR="00ED593B" w:rsidRPr="00DB617F">
          <w:rPr>
            <w:rFonts w:hint="eastAsia"/>
            <w:lang w:eastAsia="ko-KR"/>
          </w:rPr>
          <w:t>between L2 U2N Relay UEs (in case of multi-hop L2 U2N relay communication)</w:t>
        </w:r>
      </w:ins>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07C0DE"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00ED593B">
              <w:rPr>
                <w:rFonts w:eastAsia="SimSun"/>
              </w:rPr>
              <w:t xml:space="preserve"> </w:t>
            </w:r>
            <w:ins w:id="2017" w:author="Huawei, HiSilicon" w:date="2025-04-22T21:01:00Z">
              <w:r w:rsidR="00ED593B">
                <w:t xml:space="preserve">or </w:t>
              </w:r>
              <w:r w:rsidR="00ED593B" w:rsidRPr="00DB617F">
                <w:rPr>
                  <w:rFonts w:hint="eastAsia"/>
                  <w:lang w:eastAsia="ko-KR"/>
                </w:rPr>
                <w:t>between L2 U2N Relay UEs (in case of multi-hop L2 U2N relay communication)</w:t>
              </w:r>
            </w:ins>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355347B3" w:rsidR="00E81DFA" w:rsidRDefault="00E81DFA" w:rsidP="00E81DFA">
      <w:pPr>
        <w:rPr>
          <w:rFonts w:eastAsia="SimSun"/>
        </w:rPr>
      </w:pPr>
    </w:p>
    <w:p w14:paraId="56F26030" w14:textId="05A1C485" w:rsidR="00ED593B" w:rsidRPr="00EE6E73" w:rsidRDefault="00ED593B" w:rsidP="00E81DFA">
      <w:pPr>
        <w:rPr>
          <w:rFonts w:eastAsia="SimSun"/>
        </w:rPr>
      </w:pPr>
      <w:r w:rsidRPr="00ED593B">
        <w:rPr>
          <w:rFonts w:eastAsia="SimSun"/>
        </w:rPr>
        <w:t>=================================NEXT CHANGE=======================================</w:t>
      </w:r>
    </w:p>
    <w:p w14:paraId="23A36F25" w14:textId="63F1AE7C" w:rsidR="00E81DFA" w:rsidRPr="00EE6E73" w:rsidRDefault="00E81DFA" w:rsidP="000830BB">
      <w:pPr>
        <w:pStyle w:val="Heading4"/>
        <w:rPr>
          <w:rFonts w:eastAsia="SimSun"/>
        </w:rPr>
      </w:pPr>
      <w:bookmarkStart w:id="2018" w:name="_Toc83740326"/>
      <w:bookmarkStart w:id="2019" w:name="_Toc193446635"/>
      <w:bookmarkStart w:id="2020" w:name="_Toc193452440"/>
      <w:bookmarkStart w:id="2021" w:name="_Toc193463714"/>
      <w:bookmarkStart w:id="2022" w:name="_Toc201296001"/>
      <w:bookmarkStart w:id="2023" w:name="MCCQCTEMPBM_00000716"/>
      <w:r w:rsidRPr="00EE6E73">
        <w:rPr>
          <w:rFonts w:eastAsia="SimSun"/>
        </w:rPr>
        <w:t>–</w:t>
      </w:r>
      <w:r w:rsidRPr="00EE6E73">
        <w:rPr>
          <w:rFonts w:eastAsia="SimSun"/>
        </w:rPr>
        <w:tab/>
      </w:r>
      <w:r w:rsidRPr="00EE6E73">
        <w:rPr>
          <w:rFonts w:eastAsia="SimSun"/>
          <w:i/>
          <w:iCs/>
        </w:rPr>
        <w:t>SL-SRAP-Config</w:t>
      </w:r>
      <w:bookmarkEnd w:id="2018"/>
      <w:bookmarkEnd w:id="2019"/>
      <w:bookmarkEnd w:id="2020"/>
      <w:bookmarkEnd w:id="2021"/>
      <w:bookmarkEnd w:id="2022"/>
    </w:p>
    <w:bookmarkEnd w:id="2023"/>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68A4BD3F" w14:textId="2666B07B" w:rsidR="00D77800" w:rsidRDefault="00E81DFA" w:rsidP="00D77800">
      <w:pPr>
        <w:pStyle w:val="PL"/>
        <w:rPr>
          <w:ins w:id="2024" w:author="R2#130" w:date="2025-06-07T14:52:00Z"/>
        </w:rPr>
      </w:pPr>
      <w:r w:rsidRPr="00EE6E73">
        <w:t xml:space="preserve">    ...</w:t>
      </w:r>
      <w:ins w:id="2025" w:author="R2#130" w:date="2025-06-07T14:52:00Z">
        <w:r w:rsidR="00D77800">
          <w:t>,</w:t>
        </w:r>
      </w:ins>
    </w:p>
    <w:p w14:paraId="12FCFC92" w14:textId="77777777" w:rsidR="00D77800" w:rsidRDefault="00D77800" w:rsidP="00D77800">
      <w:pPr>
        <w:pStyle w:val="PL"/>
        <w:ind w:firstLine="390"/>
        <w:rPr>
          <w:ins w:id="2026" w:author="R2#130" w:date="2025-06-07T14:52:00Z"/>
          <w:rFonts w:eastAsia="DengXian"/>
          <w:lang w:eastAsia="zh-CN"/>
        </w:rPr>
      </w:pPr>
      <w:ins w:id="2027" w:author="R2#130" w:date="2025-06-07T14:52:00Z">
        <w:r>
          <w:rPr>
            <w:rFonts w:eastAsia="DengXian" w:hint="eastAsia"/>
            <w:lang w:eastAsia="zh-CN"/>
          </w:rPr>
          <w:t>[[</w:t>
        </w:r>
      </w:ins>
    </w:p>
    <w:p w14:paraId="0E7228FC" w14:textId="77777777" w:rsidR="00D77800" w:rsidRPr="00D839FF" w:rsidRDefault="00D77800" w:rsidP="00D77800">
      <w:pPr>
        <w:pStyle w:val="PL"/>
        <w:rPr>
          <w:ins w:id="2028" w:author="R2#130" w:date="2025-06-07T14:52:00Z"/>
          <w:color w:val="808080"/>
        </w:rPr>
      </w:pPr>
      <w:ins w:id="2029" w:author="R2#130" w:date="2025-06-07T14:52:00Z">
        <w:r w:rsidRPr="00D839FF">
          <w:t xml:space="preserve">    </w:t>
        </w:r>
        <w:r w:rsidRPr="00D87CD0">
          <w:rPr>
            <w:rFonts w:eastAsia="DengXian"/>
            <w:lang w:eastAsia="zh-CN"/>
          </w:rPr>
          <w:t>sl-EgressRLC-Channel-U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4C9B0B03" w14:textId="77777777" w:rsidR="00D77800" w:rsidRPr="00D839FF" w:rsidRDefault="00D77800" w:rsidP="00D77800">
      <w:pPr>
        <w:pStyle w:val="PL"/>
        <w:rPr>
          <w:ins w:id="2030" w:author="R2#130" w:date="2025-06-07T14:52:00Z"/>
          <w:color w:val="808080"/>
        </w:rPr>
      </w:pPr>
      <w:ins w:id="2031" w:author="R2#130" w:date="2025-06-07T14:52:00Z">
        <w:r w:rsidRPr="00D839FF">
          <w:t xml:space="preserve">    </w:t>
        </w:r>
        <w:r w:rsidRPr="00D87CD0">
          <w:rPr>
            <w:rFonts w:eastAsia="DengXian"/>
            <w:lang w:eastAsia="zh-CN"/>
          </w:rPr>
          <w:t>sl-EgressRLC-Channel-</w:t>
        </w:r>
        <w:r>
          <w:rPr>
            <w:rFonts w:eastAsia="DengXian" w:hint="eastAsia"/>
            <w:lang w:eastAsia="zh-CN"/>
          </w:rPr>
          <w:t>D</w:t>
        </w:r>
        <w:r w:rsidRPr="00D87CD0">
          <w:rPr>
            <w:rFonts w:eastAsia="DengXian"/>
            <w:lang w:eastAsia="zh-CN"/>
          </w:rPr>
          <w:t>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57E65B11" w14:textId="4C8D38BF" w:rsidR="00E81DFA" w:rsidRPr="00EE6E73" w:rsidRDefault="00D77800" w:rsidP="00D77800">
      <w:pPr>
        <w:pStyle w:val="PL"/>
      </w:pPr>
      <w:r>
        <w:rPr>
          <w:rFonts w:eastAsia="DengXian"/>
          <w:lang w:eastAsia="zh-CN"/>
        </w:rPr>
        <w:tab/>
      </w:r>
      <w:ins w:id="2032" w:author="R2#130" w:date="2025-06-07T14:52:00Z">
        <w:r>
          <w:rPr>
            <w:rFonts w:eastAsia="DengXian" w:hint="eastAsia"/>
            <w:lang w:eastAsia="zh-CN"/>
          </w:rPr>
          <w:t>]]</w:t>
        </w:r>
      </w:ins>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lastRenderedPageBreak/>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CFE574F" w:rsidR="00E81DFA" w:rsidRPr="00EE6E73" w:rsidRDefault="00751AEA" w:rsidP="000830BB">
            <w:pPr>
              <w:pStyle w:val="TAL"/>
              <w:rPr>
                <w:lang w:eastAsia="sv-SE"/>
              </w:rPr>
            </w:pPr>
            <w:r w:rsidRPr="00D839FF">
              <w:rPr>
                <w:lang w:eastAsia="en-GB"/>
              </w:rPr>
              <w:t xml:space="preserve">Indicates the local UE ID of the L2 U2N Remote UE </w:t>
            </w:r>
            <w:ins w:id="2033" w:author="Huawei, HiSilicon" w:date="2025-04-22T22:14:00Z">
              <w:r>
                <w:rPr>
                  <w:lang w:eastAsia="en-GB"/>
                </w:rPr>
                <w:t>(</w:t>
              </w:r>
            </w:ins>
            <w:ins w:id="2034" w:author="Huawei, HiSilicon" w:date="2025-04-22T22:13:00Z">
              <w:r>
                <w:rPr>
                  <w:lang w:eastAsia="en-GB"/>
                </w:rPr>
                <w:t>in case of single hop</w:t>
              </w:r>
            </w:ins>
            <w:ins w:id="2035" w:author="Huawei, HiSilicon" w:date="2025-04-22T22:14:00Z">
              <w:r>
                <w:rPr>
                  <w:lang w:eastAsia="en-GB"/>
                </w:rPr>
                <w:t>)</w:t>
              </w:r>
            </w:ins>
            <w:ins w:id="2036" w:author="Huawei, HiSilicon" w:date="2025-04-22T22:13:00Z">
              <w:r>
                <w:rPr>
                  <w:lang w:eastAsia="en-GB"/>
                </w:rPr>
                <w:t xml:space="preserve"> or </w:t>
              </w:r>
              <w:r w:rsidRPr="00F95815">
                <w:rPr>
                  <w:lang w:eastAsia="en-GB"/>
                </w:rPr>
                <w:t xml:space="preserve">local </w:t>
              </w:r>
            </w:ins>
            <w:ins w:id="2037" w:author="Huawei, HiSilicon" w:date="2025-04-22T22:14:00Z">
              <w:r w:rsidRPr="00D839FF">
                <w:rPr>
                  <w:lang w:eastAsia="en-GB"/>
                </w:rPr>
                <w:t>UE</w:t>
              </w:r>
              <w:r w:rsidRPr="00F95815">
                <w:rPr>
                  <w:lang w:eastAsia="en-GB"/>
                </w:rPr>
                <w:t xml:space="preserve"> </w:t>
              </w:r>
            </w:ins>
            <w:ins w:id="2038" w:author="Huawei, HiSilicon" w:date="2025-04-22T22:13:00Z">
              <w:r w:rsidRPr="00F95815">
                <w:rPr>
                  <w:lang w:eastAsia="en-GB"/>
                </w:rPr>
                <w:t>ID of the directly</w:t>
              </w:r>
            </w:ins>
            <w:ins w:id="2039" w:author="Huawei, HiSilicon" w:date="2025-05-08T20:02:00Z">
              <w:r>
                <w:rPr>
                  <w:lang w:eastAsia="en-GB"/>
                </w:rPr>
                <w:t xml:space="preserve"> </w:t>
              </w:r>
            </w:ins>
            <w:ins w:id="2040" w:author="Huawei, HiSilicon" w:date="2025-05-08T19:59:00Z">
              <w:r>
                <w:rPr>
                  <w:lang w:eastAsia="en-GB"/>
                </w:rPr>
                <w:t>or indirectly</w:t>
              </w:r>
              <w:r w:rsidRPr="00F95815">
                <w:rPr>
                  <w:lang w:eastAsia="en-GB"/>
                </w:rPr>
                <w:t xml:space="preserve"> </w:t>
              </w:r>
            </w:ins>
            <w:ins w:id="2041" w:author="Huawei, HiSilicon" w:date="2025-04-22T22:13:00Z">
              <w:r w:rsidRPr="00F95815">
                <w:rPr>
                  <w:lang w:eastAsia="en-GB"/>
                </w:rPr>
                <w:t xml:space="preserve">connected remote UE </w:t>
              </w:r>
            </w:ins>
            <w:ins w:id="2042" w:author="Huawei, HiSilicon" w:date="2025-04-22T22:14:00Z">
              <w:r>
                <w:rPr>
                  <w:lang w:eastAsia="en-GB"/>
                </w:rPr>
                <w:t>(in case of multi hop</w:t>
              </w:r>
            </w:ins>
            <w:ins w:id="2043" w:author="Huawei, HiSilicon" w:date="2025-04-22T22:15:00Z">
              <w:r>
                <w:rPr>
                  <w:lang w:eastAsia="en-GB"/>
                </w:rPr>
                <w:t>)</w:t>
              </w:r>
            </w:ins>
            <w:ins w:id="2044" w:author="Huawei, HiSilicon" w:date="2025-04-22T22:14:00Z">
              <w:r>
                <w:rPr>
                  <w:lang w:eastAsia="en-GB"/>
                </w:rPr>
                <w:t xml:space="preserve"> </w:t>
              </w:r>
            </w:ins>
            <w:r w:rsidRPr="00D839FF">
              <w:rPr>
                <w:lang w:eastAsia="en-GB"/>
              </w:rPr>
              <w:t xml:space="preserve">used in SRAP as specified in </w:t>
            </w:r>
            <w:r w:rsidRPr="00D839FF">
              <w:rPr>
                <w:rFonts w:eastAsia="SimSun"/>
              </w:rPr>
              <w:t>TS 38.351 [66]</w:t>
            </w:r>
            <w:r w:rsidRPr="00D839FF">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751AEA" w:rsidRPr="00EE6E73" w14:paraId="52725383" w14:textId="77777777" w:rsidTr="00771058">
        <w:tc>
          <w:tcPr>
            <w:tcW w:w="0" w:type="auto"/>
            <w:tcBorders>
              <w:top w:val="single" w:sz="4" w:space="0" w:color="auto"/>
              <w:left w:val="single" w:sz="4" w:space="0" w:color="auto"/>
              <w:bottom w:val="single" w:sz="4" w:space="0" w:color="auto"/>
              <w:right w:val="single" w:sz="4" w:space="0" w:color="auto"/>
            </w:tcBorders>
          </w:tcPr>
          <w:p w14:paraId="18D2E833" w14:textId="77777777" w:rsidR="00751AEA" w:rsidRDefault="00751AEA" w:rsidP="00751AEA">
            <w:pPr>
              <w:pStyle w:val="TAL"/>
              <w:rPr>
                <w:ins w:id="2045" w:author="R2#130" w:date="2025-06-07T14:54:00Z"/>
                <w:rFonts w:eastAsia="DengXian"/>
                <w:b/>
                <w:bCs/>
                <w:i/>
                <w:iCs/>
              </w:rPr>
            </w:pPr>
            <w:proofErr w:type="spellStart"/>
            <w:ins w:id="2046" w:author="R2#130" w:date="2025-06-07T14:54:00Z">
              <w:r w:rsidRPr="00D87CD0">
                <w:rPr>
                  <w:rFonts w:eastAsia="DengXian"/>
                  <w:b/>
                  <w:bCs/>
                  <w:i/>
                  <w:iCs/>
                </w:rPr>
                <w:t>sl</w:t>
              </w:r>
              <w:proofErr w:type="spellEnd"/>
              <w:r w:rsidRPr="00D87CD0">
                <w:rPr>
                  <w:rFonts w:eastAsia="DengXian"/>
                  <w:b/>
                  <w:bCs/>
                  <w:i/>
                  <w:iCs/>
                </w:rPr>
                <w:t>-</w:t>
              </w:r>
              <w:proofErr w:type="spellStart"/>
              <w:r w:rsidRPr="00D87CD0">
                <w:rPr>
                  <w:rFonts w:eastAsia="DengXian"/>
                  <w:b/>
                  <w:bCs/>
                  <w:i/>
                  <w:iCs/>
                </w:rPr>
                <w:t>EgressRLC</w:t>
              </w:r>
              <w:proofErr w:type="spellEnd"/>
              <w:r w:rsidRPr="00D87CD0">
                <w:rPr>
                  <w:rFonts w:eastAsia="DengXian"/>
                  <w:b/>
                  <w:bCs/>
                  <w:i/>
                  <w:iCs/>
                </w:rPr>
                <w:t>-Channel-UL</w:t>
              </w:r>
            </w:ins>
          </w:p>
          <w:p w14:paraId="5A74EB43" w14:textId="6E229968" w:rsidR="00751AEA" w:rsidRPr="00EE6E73" w:rsidRDefault="00751AEA" w:rsidP="00751AEA">
            <w:pPr>
              <w:pStyle w:val="TAL"/>
              <w:rPr>
                <w:b/>
                <w:bCs/>
                <w:i/>
                <w:iCs/>
                <w:lang w:eastAsia="en-GB"/>
              </w:rPr>
            </w:pPr>
            <w:ins w:id="2047" w:author="R2#130" w:date="2025-06-07T14:54:00Z">
              <w:r w:rsidRPr="00D839FF">
                <w:rPr>
                  <w:lang w:eastAsia="en-GB"/>
                </w:rPr>
                <w:t xml:space="preserve">Indicates the egress RLC channel on </w:t>
              </w:r>
              <w:r>
                <w:rPr>
                  <w:rFonts w:eastAsia="DengXian" w:hint="eastAsia"/>
                </w:rPr>
                <w:t>PC5</w:t>
              </w:r>
              <w:r w:rsidRPr="00D839FF">
                <w:rPr>
                  <w:lang w:eastAsia="en-GB"/>
                </w:rPr>
                <w:t xml:space="preserve"> Hop for uplink transmissions at the L2 </w:t>
              </w:r>
              <w:r>
                <w:rPr>
                  <w:lang w:eastAsia="en-GB"/>
                </w:rPr>
                <w:t xml:space="preserve">Intermediate </w:t>
              </w:r>
              <w:r w:rsidRPr="00D839FF">
                <w:rPr>
                  <w:lang w:eastAsia="en-GB"/>
                </w:rPr>
                <w:t>U2N Relay UE.</w:t>
              </w:r>
            </w:ins>
          </w:p>
        </w:tc>
      </w:tr>
      <w:tr w:rsidR="00751AE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751AEA" w:rsidRPr="00EE6E73" w:rsidRDefault="00751AEA" w:rsidP="00751AEA">
            <w:pPr>
              <w:pStyle w:val="TAL"/>
              <w:rPr>
                <w:b/>
                <w:bCs/>
                <w:i/>
                <w:iCs/>
                <w:lang w:eastAsia="en-GB"/>
              </w:rPr>
            </w:pPr>
            <w:r w:rsidRPr="00EE6E73">
              <w:rPr>
                <w:b/>
                <w:bCs/>
                <w:i/>
                <w:iCs/>
                <w:lang w:eastAsia="en-GB"/>
              </w:rPr>
              <w:t>sl-EgressRLC-ChannelPC5</w:t>
            </w:r>
          </w:p>
          <w:p w14:paraId="20FDBCDA" w14:textId="090142B5" w:rsidR="00751AEA" w:rsidRPr="00EE6E73" w:rsidRDefault="00751AEA" w:rsidP="00751AEA">
            <w:pPr>
              <w:pStyle w:val="TAL"/>
              <w:rPr>
                <w:lang w:eastAsia="en-GB"/>
              </w:rPr>
            </w:pPr>
            <w:r w:rsidRPr="00EE6E73">
              <w:rPr>
                <w:lang w:eastAsia="en-GB"/>
              </w:rPr>
              <w:t>Indicates the egress RLC channel on PC5 Hop for downlink transmissions at the L2 U2N Relay UE and for uplink transmissions at the L2 U2N Remote UE.</w:t>
            </w:r>
          </w:p>
        </w:tc>
      </w:tr>
      <w:tr w:rsidR="00751AEA" w:rsidRPr="00D839FF" w14:paraId="29E8154A" w14:textId="77777777" w:rsidTr="0091629F">
        <w:trPr>
          <w:ins w:id="2048" w:author="R2#130" w:date="2025-06-07T14:53:00Z"/>
        </w:trPr>
        <w:tc>
          <w:tcPr>
            <w:tcW w:w="0" w:type="auto"/>
            <w:tcBorders>
              <w:top w:val="single" w:sz="4" w:space="0" w:color="auto"/>
              <w:left w:val="single" w:sz="4" w:space="0" w:color="auto"/>
              <w:bottom w:val="single" w:sz="4" w:space="0" w:color="auto"/>
              <w:right w:val="single" w:sz="4" w:space="0" w:color="auto"/>
            </w:tcBorders>
          </w:tcPr>
          <w:p w14:paraId="3541B420" w14:textId="77777777" w:rsidR="00751AEA" w:rsidRDefault="00751AEA" w:rsidP="0091629F">
            <w:pPr>
              <w:pStyle w:val="TAL"/>
              <w:rPr>
                <w:ins w:id="2049" w:author="R2#130" w:date="2025-06-07T14:53:00Z"/>
                <w:b/>
                <w:bCs/>
                <w:i/>
                <w:iCs/>
                <w:lang w:eastAsia="en-GB"/>
              </w:rPr>
            </w:pPr>
            <w:proofErr w:type="spellStart"/>
            <w:ins w:id="2050" w:author="R2#130" w:date="2025-06-07T14:53:00Z">
              <w:r w:rsidRPr="0029349F">
                <w:rPr>
                  <w:b/>
                  <w:bCs/>
                  <w:i/>
                  <w:iCs/>
                  <w:lang w:eastAsia="en-GB"/>
                </w:rPr>
                <w:t>sl</w:t>
              </w:r>
              <w:proofErr w:type="spellEnd"/>
              <w:r w:rsidRPr="0029349F">
                <w:rPr>
                  <w:b/>
                  <w:bCs/>
                  <w:i/>
                  <w:iCs/>
                  <w:lang w:eastAsia="en-GB"/>
                </w:rPr>
                <w:t>-</w:t>
              </w:r>
              <w:proofErr w:type="spellStart"/>
              <w:r w:rsidRPr="0029349F">
                <w:rPr>
                  <w:b/>
                  <w:bCs/>
                  <w:i/>
                  <w:iCs/>
                  <w:lang w:eastAsia="en-GB"/>
                </w:rPr>
                <w:t>EgressRLC</w:t>
              </w:r>
              <w:proofErr w:type="spellEnd"/>
              <w:r w:rsidRPr="0029349F">
                <w:rPr>
                  <w:b/>
                  <w:bCs/>
                  <w:i/>
                  <w:iCs/>
                  <w:lang w:eastAsia="en-GB"/>
                </w:rPr>
                <w:t>-Channel-DL</w:t>
              </w:r>
            </w:ins>
          </w:p>
          <w:p w14:paraId="34A7F17D" w14:textId="77777777" w:rsidR="00751AEA" w:rsidRPr="00D839FF" w:rsidRDefault="00751AEA" w:rsidP="0091629F">
            <w:pPr>
              <w:pStyle w:val="TAL"/>
              <w:rPr>
                <w:ins w:id="2051" w:author="R2#130" w:date="2025-06-07T14:53:00Z"/>
                <w:b/>
                <w:bCs/>
                <w:i/>
                <w:iCs/>
                <w:lang w:eastAsia="en-GB"/>
              </w:rPr>
            </w:pPr>
            <w:ins w:id="2052" w:author="R2#130" w:date="2025-06-07T14:53:00Z">
              <w:r w:rsidRPr="00D839FF">
                <w:rPr>
                  <w:lang w:eastAsia="en-GB"/>
                </w:rPr>
                <w:t xml:space="preserve">Indicates the egress RLC channel on PC5 Hop for downlink transmissions at the L2 </w:t>
              </w:r>
              <w:r>
                <w:rPr>
                  <w:lang w:eastAsia="en-GB"/>
                </w:rPr>
                <w:t xml:space="preserve">Intermediate </w:t>
              </w:r>
              <w:r w:rsidRPr="00D839FF">
                <w:rPr>
                  <w:lang w:eastAsia="en-GB"/>
                </w:rPr>
                <w:t>U2N Relay UE</w:t>
              </w:r>
              <w:r>
                <w:rPr>
                  <w:lang w:eastAsia="en-GB"/>
                </w:rPr>
                <w:t>.</w:t>
              </w:r>
            </w:ins>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1694F7B4" w:rsidR="00E81DFA" w:rsidRDefault="00E81DFA" w:rsidP="00394471">
      <w:pPr>
        <w:rPr>
          <w:rFonts w:eastAsia="Yu Mincho"/>
        </w:rPr>
      </w:pPr>
    </w:p>
    <w:p w14:paraId="0B486568" w14:textId="77777777" w:rsidR="00751AEA" w:rsidRDefault="00751AEA" w:rsidP="00751AEA">
      <w:pPr>
        <w:rPr>
          <w:ins w:id="2053" w:author="R2#130" w:date="2025-06-07T14:54:00Z"/>
          <w:rFonts w:eastAsia="Yu Mincho"/>
          <w:b/>
        </w:rPr>
      </w:pPr>
    </w:p>
    <w:p w14:paraId="736707BE" w14:textId="77777777" w:rsidR="00751AEA" w:rsidRPr="00D839FF" w:rsidRDefault="00751AEA" w:rsidP="00751AEA">
      <w:pPr>
        <w:pStyle w:val="Heading4"/>
        <w:rPr>
          <w:ins w:id="2054" w:author="R2#130" w:date="2025-06-07T14:54:00Z"/>
          <w:rFonts w:eastAsia="SimSun"/>
        </w:rPr>
      </w:pPr>
      <w:ins w:id="2055" w:author="R2#130" w:date="2025-06-07T14:54:00Z">
        <w:r w:rsidRPr="00D839FF">
          <w:rPr>
            <w:rFonts w:eastAsia="SimSun"/>
          </w:rPr>
          <w:t>–</w:t>
        </w:r>
        <w:r w:rsidRPr="00D839FF">
          <w:rPr>
            <w:rFonts w:eastAsia="SimSun"/>
          </w:rPr>
          <w:tab/>
        </w:r>
        <w:r w:rsidRPr="00C90479">
          <w:rPr>
            <w:rFonts w:eastAsia="SimSun"/>
            <w:i/>
            <w:iCs/>
          </w:rPr>
          <w:t>SL-SRAP-</w:t>
        </w:r>
        <w:proofErr w:type="spellStart"/>
        <w:r w:rsidRPr="00C90479">
          <w:rPr>
            <w:rFonts w:eastAsia="SimSun"/>
            <w:i/>
            <w:iCs/>
          </w:rPr>
          <w:t>ConfigId</w:t>
        </w:r>
        <w:proofErr w:type="spellEnd"/>
      </w:ins>
    </w:p>
    <w:p w14:paraId="52A0F05E" w14:textId="77777777" w:rsidR="00751AEA" w:rsidRPr="00D839FF" w:rsidRDefault="00751AEA" w:rsidP="00751AEA">
      <w:pPr>
        <w:rPr>
          <w:ins w:id="2056" w:author="R2#130" w:date="2025-06-07T14:54:00Z"/>
          <w:rFonts w:eastAsia="SimSun"/>
        </w:rPr>
      </w:pPr>
      <w:ins w:id="2057" w:author="R2#130" w:date="2025-06-07T14:54:00Z">
        <w:r w:rsidRPr="00D839FF">
          <w:rPr>
            <w:rFonts w:eastAsia="SimSun"/>
          </w:rPr>
          <w:t xml:space="preserve">The IE </w:t>
        </w:r>
        <w:r w:rsidRPr="00C90479">
          <w:rPr>
            <w:rFonts w:eastAsia="SimSun"/>
            <w:i/>
          </w:rPr>
          <w:t>SL-SRAP-</w:t>
        </w:r>
        <w:proofErr w:type="spellStart"/>
        <w:r w:rsidRPr="00C90479">
          <w:rPr>
            <w:rFonts w:eastAsia="SimSun"/>
            <w:i/>
          </w:rPr>
          <w:t>ConfigId</w:t>
        </w:r>
        <w:proofErr w:type="spellEnd"/>
        <w:r w:rsidRPr="00D839FF">
          <w:rPr>
            <w:rFonts w:eastAsia="SimSun"/>
            <w:i/>
          </w:rPr>
          <w:t xml:space="preserve"> </w:t>
        </w:r>
        <w:r w:rsidRPr="00D839FF">
          <w:rPr>
            <w:rFonts w:eastAsia="SimSun"/>
          </w:rPr>
          <w:t xml:space="preserve">is used to identify </w:t>
        </w:r>
        <w:r w:rsidRPr="00D839FF">
          <w:t xml:space="preserve">a </w:t>
        </w:r>
        <w:r>
          <w:t>SRAP configuration</w:t>
        </w:r>
        <w:r w:rsidRPr="00D839FF">
          <w:t xml:space="preserve"> </w:t>
        </w:r>
        <w:r>
          <w:t>for a indirectly connected</w:t>
        </w:r>
        <w:r w:rsidRPr="00D839FF">
          <w:t xml:space="preserve"> L2 U2N Remote UE</w:t>
        </w:r>
        <w:r>
          <w:t xml:space="preserve"> at the L2 U2N Relay UE</w:t>
        </w:r>
        <w:r w:rsidRPr="00D839FF">
          <w:t>.</w:t>
        </w:r>
      </w:ins>
    </w:p>
    <w:p w14:paraId="0332392B" w14:textId="77777777" w:rsidR="00751AEA" w:rsidRPr="00D839FF" w:rsidRDefault="00751AEA" w:rsidP="00751AEA">
      <w:pPr>
        <w:pStyle w:val="TH"/>
        <w:rPr>
          <w:ins w:id="2058" w:author="R2#130" w:date="2025-06-07T14:54:00Z"/>
          <w:rFonts w:eastAsia="SimSun"/>
        </w:rPr>
      </w:pPr>
      <w:ins w:id="2059" w:author="R2#130" w:date="2025-06-07T14:54:00Z">
        <w:r w:rsidRPr="00D839FF">
          <w:rPr>
            <w:i/>
          </w:rPr>
          <w:t>SL-RLC-</w:t>
        </w:r>
        <w:proofErr w:type="spellStart"/>
        <w:r w:rsidRPr="00D839FF">
          <w:rPr>
            <w:i/>
          </w:rPr>
          <w:t>ChannelID</w:t>
        </w:r>
        <w:proofErr w:type="spellEnd"/>
        <w:r w:rsidRPr="00D839FF">
          <w:rPr>
            <w:rFonts w:eastAsia="SimSun"/>
            <w:i/>
          </w:rPr>
          <w:t xml:space="preserve"> </w:t>
        </w:r>
        <w:r w:rsidRPr="00D839FF">
          <w:rPr>
            <w:rFonts w:eastAsia="SimSun"/>
          </w:rPr>
          <w:t>information element</w:t>
        </w:r>
      </w:ins>
    </w:p>
    <w:p w14:paraId="38C7D321" w14:textId="77777777" w:rsidR="00751AEA" w:rsidRPr="00D839FF" w:rsidRDefault="00751AEA" w:rsidP="00751AEA">
      <w:pPr>
        <w:pStyle w:val="PL"/>
        <w:rPr>
          <w:ins w:id="2060" w:author="R2#130" w:date="2025-06-07T14:54:00Z"/>
          <w:color w:val="808080"/>
        </w:rPr>
      </w:pPr>
      <w:ins w:id="2061" w:author="R2#130" w:date="2025-06-07T14:54:00Z">
        <w:r w:rsidRPr="00D839FF">
          <w:rPr>
            <w:color w:val="808080"/>
          </w:rPr>
          <w:t>-- ASN1START</w:t>
        </w:r>
      </w:ins>
    </w:p>
    <w:p w14:paraId="64FB6EC8" w14:textId="77777777" w:rsidR="00751AEA" w:rsidRPr="00D839FF" w:rsidRDefault="00751AEA" w:rsidP="00751AEA">
      <w:pPr>
        <w:pStyle w:val="PL"/>
        <w:rPr>
          <w:ins w:id="2062" w:author="R2#130" w:date="2025-06-07T14:54:00Z"/>
          <w:color w:val="808080"/>
        </w:rPr>
      </w:pPr>
      <w:ins w:id="2063" w:author="R2#130" w:date="2025-06-07T14:54:00Z">
        <w:r w:rsidRPr="00D839FF">
          <w:rPr>
            <w:color w:val="808080"/>
          </w:rPr>
          <w:t>-- TAG-</w:t>
        </w:r>
        <w:r w:rsidRPr="004B0788">
          <w:rPr>
            <w:rFonts w:eastAsiaTheme="minorEastAsia"/>
          </w:rPr>
          <w:t>SL-</w:t>
        </w:r>
        <w:r w:rsidRPr="004B0788">
          <w:t>SRAP-C</w:t>
        </w:r>
        <w:r>
          <w:t>ONFIGID</w:t>
        </w:r>
        <w:r w:rsidRPr="00D839FF">
          <w:rPr>
            <w:color w:val="808080"/>
          </w:rPr>
          <w:t>-START</w:t>
        </w:r>
      </w:ins>
    </w:p>
    <w:p w14:paraId="1CD5DEAD" w14:textId="77777777" w:rsidR="00751AEA" w:rsidRPr="00D839FF" w:rsidRDefault="00751AEA" w:rsidP="00751AEA">
      <w:pPr>
        <w:pStyle w:val="PL"/>
        <w:rPr>
          <w:ins w:id="2064" w:author="R2#130" w:date="2025-06-07T14:54:00Z"/>
        </w:rPr>
      </w:pPr>
    </w:p>
    <w:p w14:paraId="53CC5B87" w14:textId="77777777" w:rsidR="00751AEA" w:rsidRPr="00D839FF" w:rsidRDefault="00751AEA" w:rsidP="00751AEA">
      <w:pPr>
        <w:pStyle w:val="PL"/>
        <w:rPr>
          <w:ins w:id="2065" w:author="R2#130" w:date="2025-06-07T14:54:00Z"/>
        </w:rPr>
      </w:pPr>
      <w:bookmarkStart w:id="2066" w:name="_Hlk199494194"/>
      <w:bookmarkStart w:id="2067" w:name="_Hlk199493975"/>
      <w:ins w:id="2068" w:author="R2#130" w:date="2025-06-07T14:54:00Z">
        <w:r w:rsidRPr="004B0788">
          <w:rPr>
            <w:rFonts w:eastAsiaTheme="minorEastAsia"/>
          </w:rPr>
          <w:t>SL-</w:t>
        </w:r>
        <w:r w:rsidRPr="004B0788">
          <w:t>SRAP-Config</w:t>
        </w:r>
        <w:r>
          <w:rPr>
            <w:rFonts w:eastAsia="DengXian" w:hint="eastAsia"/>
            <w:lang w:eastAsia="zh-CN"/>
          </w:rPr>
          <w:t>Id</w:t>
        </w:r>
        <w:bookmarkEnd w:id="2066"/>
        <w:r w:rsidRPr="004B0788">
          <w:rPr>
            <w:rFonts w:eastAsiaTheme="minorEastAsia"/>
          </w:rPr>
          <w:t>-r1</w:t>
        </w:r>
        <w:r>
          <w:rPr>
            <w:rFonts w:eastAsia="DengXian" w:hint="eastAsia"/>
          </w:rPr>
          <w:t>9</w:t>
        </w:r>
        <w:bookmarkEnd w:id="2067"/>
        <w:r w:rsidRPr="00D839FF">
          <w:t xml:space="preserve"> ::=    </w:t>
        </w:r>
        <w:r w:rsidRPr="00D839FF">
          <w:rPr>
            <w:color w:val="993366"/>
          </w:rPr>
          <w:t>INTEGER</w:t>
        </w:r>
        <w:r w:rsidRPr="00D839FF">
          <w:t xml:space="preserve"> (1..</w:t>
        </w:r>
        <w:r w:rsidRPr="00C90479">
          <w:rPr>
            <w:rFonts w:eastAsiaTheme="minorEastAsia"/>
          </w:rPr>
          <w:t xml:space="preserve"> </w:t>
        </w:r>
        <w:r w:rsidRPr="004B0788">
          <w:rPr>
            <w:rFonts w:eastAsiaTheme="minorEastAsia"/>
          </w:rPr>
          <w:t>maxNrofRemoteUE-r17</w:t>
        </w:r>
        <w:r w:rsidRPr="00D839FF">
          <w:t>)</w:t>
        </w:r>
      </w:ins>
    </w:p>
    <w:p w14:paraId="61E02B39" w14:textId="77777777" w:rsidR="00751AEA" w:rsidRPr="00D839FF" w:rsidRDefault="00751AEA" w:rsidP="00751AEA">
      <w:pPr>
        <w:pStyle w:val="PL"/>
        <w:rPr>
          <w:ins w:id="2069" w:author="R2#130" w:date="2025-06-07T14:54:00Z"/>
        </w:rPr>
      </w:pPr>
    </w:p>
    <w:p w14:paraId="6FE71A19" w14:textId="77777777" w:rsidR="00751AEA" w:rsidRPr="00D839FF" w:rsidRDefault="00751AEA" w:rsidP="00751AEA">
      <w:pPr>
        <w:pStyle w:val="PL"/>
        <w:rPr>
          <w:ins w:id="2070" w:author="R2#130" w:date="2025-06-07T14:54:00Z"/>
          <w:color w:val="808080"/>
        </w:rPr>
      </w:pPr>
      <w:ins w:id="2071" w:author="R2#130" w:date="2025-06-07T14:54:00Z">
        <w:r w:rsidRPr="00D839FF">
          <w:rPr>
            <w:color w:val="808080"/>
          </w:rPr>
          <w:t>-- TAG-</w:t>
        </w:r>
        <w:r w:rsidRPr="004B0788">
          <w:rPr>
            <w:rFonts w:eastAsiaTheme="minorEastAsia"/>
          </w:rPr>
          <w:t>SL-</w:t>
        </w:r>
        <w:r w:rsidRPr="004B0788">
          <w:t>SRAP-C</w:t>
        </w:r>
        <w:r>
          <w:t>ONFIGID</w:t>
        </w:r>
        <w:r w:rsidRPr="00D839FF">
          <w:rPr>
            <w:color w:val="808080"/>
          </w:rPr>
          <w:t xml:space="preserve"> -STOP</w:t>
        </w:r>
      </w:ins>
    </w:p>
    <w:p w14:paraId="0FE11C9B" w14:textId="77777777" w:rsidR="00751AEA" w:rsidRPr="00D839FF" w:rsidRDefault="00751AEA" w:rsidP="00751AEA">
      <w:pPr>
        <w:pStyle w:val="PL"/>
        <w:rPr>
          <w:ins w:id="2072" w:author="R2#130" w:date="2025-06-07T14:54:00Z"/>
          <w:color w:val="808080"/>
        </w:rPr>
      </w:pPr>
      <w:ins w:id="2073" w:author="R2#130" w:date="2025-06-07T14:54:00Z">
        <w:r w:rsidRPr="00D839FF">
          <w:rPr>
            <w:color w:val="808080"/>
          </w:rPr>
          <w:t>-- ASN1STOP</w:t>
        </w:r>
      </w:ins>
    </w:p>
    <w:p w14:paraId="4A1332F6" w14:textId="77777777" w:rsidR="00751AEA" w:rsidRDefault="00751AEA" w:rsidP="00751AEA">
      <w:pPr>
        <w:rPr>
          <w:rFonts w:eastAsia="Yu Mincho"/>
          <w:b/>
        </w:rPr>
      </w:pPr>
    </w:p>
    <w:p w14:paraId="6BEF78F3" w14:textId="4B26F68D" w:rsidR="00751AEA" w:rsidRPr="00EE6E73" w:rsidRDefault="00751AEA" w:rsidP="00394471">
      <w:pPr>
        <w:rPr>
          <w:rFonts w:eastAsia="Yu Mincho"/>
        </w:rPr>
      </w:pPr>
      <w:r w:rsidRPr="00751AEA">
        <w:rPr>
          <w:rFonts w:eastAsia="Yu Mincho"/>
        </w:rPr>
        <w:t>=================================NEXT CHANGE=======================================</w:t>
      </w:r>
    </w:p>
    <w:p w14:paraId="2857C1BC" w14:textId="77777777" w:rsidR="00540BC5" w:rsidRPr="00EE6E73" w:rsidRDefault="00540BC5" w:rsidP="00540BC5">
      <w:pPr>
        <w:pStyle w:val="Heading4"/>
        <w:rPr>
          <w:rFonts w:eastAsia="SimSun"/>
        </w:rPr>
      </w:pPr>
      <w:bookmarkStart w:id="2074" w:name="_Toc193446636"/>
      <w:bookmarkStart w:id="2075" w:name="_Toc193452441"/>
      <w:bookmarkStart w:id="2076" w:name="_Toc193463715"/>
      <w:bookmarkStart w:id="2077" w:name="_Toc201296002"/>
      <w:bookmarkStart w:id="2078" w:name="MCCQCTEMPBM_00000717"/>
      <w:r w:rsidRPr="00EE6E73">
        <w:rPr>
          <w:rFonts w:eastAsia="SimSun"/>
        </w:rPr>
        <w:t>–</w:t>
      </w:r>
      <w:r w:rsidRPr="00EE6E73">
        <w:rPr>
          <w:rFonts w:eastAsia="SimSun"/>
        </w:rPr>
        <w:tab/>
      </w:r>
      <w:r w:rsidRPr="00EE6E73">
        <w:rPr>
          <w:rFonts w:eastAsia="SimSun"/>
          <w:i/>
          <w:iCs/>
        </w:rPr>
        <w:t>SL-SRAP-ConfigU2U</w:t>
      </w:r>
      <w:bookmarkEnd w:id="2074"/>
      <w:bookmarkEnd w:id="2075"/>
      <w:bookmarkEnd w:id="2076"/>
      <w:bookmarkEnd w:id="2077"/>
    </w:p>
    <w:bookmarkEnd w:id="2078"/>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684E8781" w14:textId="51D794E8" w:rsidR="00394471" w:rsidRDefault="00394471" w:rsidP="00394471">
      <w:pPr>
        <w:pStyle w:val="Heading2"/>
      </w:pPr>
      <w:bookmarkStart w:id="2079" w:name="_Toc60777562"/>
      <w:bookmarkStart w:id="2080" w:name="_Toc193446660"/>
      <w:bookmarkStart w:id="2081" w:name="_Toc193452465"/>
      <w:bookmarkStart w:id="2082" w:name="_Toc193463739"/>
      <w:bookmarkStart w:id="2083" w:name="_Toc201296026"/>
      <w:r w:rsidRPr="00EE6E73">
        <w:t>6.6</w:t>
      </w:r>
      <w:r w:rsidRPr="00EE6E73">
        <w:tab/>
        <w:t>PC5 RRC messages</w:t>
      </w:r>
      <w:bookmarkEnd w:id="2079"/>
      <w:bookmarkEnd w:id="2080"/>
      <w:bookmarkEnd w:id="2081"/>
      <w:bookmarkEnd w:id="2082"/>
      <w:bookmarkEnd w:id="2083"/>
    </w:p>
    <w:p w14:paraId="56786019" w14:textId="05904199" w:rsidR="00751AEA" w:rsidRPr="00751AEA" w:rsidRDefault="00751AEA" w:rsidP="00751AEA">
      <w:r w:rsidRPr="00751AEA">
        <w:t>=================================NEXT CHANGE=======================================</w:t>
      </w:r>
    </w:p>
    <w:p w14:paraId="7EC30251" w14:textId="77777777" w:rsidR="00394471" w:rsidRPr="00EE6E73" w:rsidRDefault="00394471" w:rsidP="00394471">
      <w:pPr>
        <w:keepNext/>
        <w:keepLines/>
        <w:spacing w:before="120"/>
        <w:ind w:left="1134" w:hanging="1134"/>
        <w:outlineLvl w:val="2"/>
        <w:rPr>
          <w:rFonts w:ascii="Arial" w:hAnsi="Arial"/>
          <w:sz w:val="28"/>
        </w:rPr>
      </w:pPr>
      <w:bookmarkStart w:id="2084" w:name="_Toc193463744"/>
      <w:bookmarkStart w:id="2085" w:name="_Toc201296031"/>
      <w:r w:rsidRPr="00EE6E73">
        <w:rPr>
          <w:rFonts w:ascii="Arial" w:hAnsi="Arial"/>
          <w:sz w:val="28"/>
        </w:rPr>
        <w:t>6.6.2</w:t>
      </w:r>
      <w:r w:rsidRPr="00EE6E73">
        <w:rPr>
          <w:rFonts w:ascii="Arial" w:hAnsi="Arial"/>
          <w:sz w:val="28"/>
        </w:rPr>
        <w:tab/>
        <w:t>Message definitions</w:t>
      </w:r>
      <w:bookmarkEnd w:id="2084"/>
      <w:bookmarkEnd w:id="2085"/>
    </w:p>
    <w:p w14:paraId="2FBC0A70" w14:textId="427547F4" w:rsidR="00E81DFA" w:rsidRPr="00EE6E73" w:rsidRDefault="00E81DFA" w:rsidP="000830BB">
      <w:pPr>
        <w:pStyle w:val="Heading4"/>
      </w:pPr>
      <w:bookmarkStart w:id="2086" w:name="_Toc193446667"/>
      <w:bookmarkStart w:id="2087" w:name="_Toc193452472"/>
      <w:bookmarkStart w:id="2088" w:name="_Toc193463747"/>
      <w:bookmarkStart w:id="2089" w:name="_Toc201296034"/>
      <w:bookmarkStart w:id="2090" w:name="MCCQCTEMPBM_00000743"/>
      <w:r w:rsidRPr="00EE6E73">
        <w:t>–</w:t>
      </w:r>
      <w:r w:rsidRPr="00EE6E73">
        <w:tab/>
      </w:r>
      <w:proofErr w:type="spellStart"/>
      <w:r w:rsidRPr="00EE6E73">
        <w:rPr>
          <w:i/>
          <w:iCs/>
        </w:rPr>
        <w:t>NotificationMessageSidelink</w:t>
      </w:r>
      <w:bookmarkEnd w:id="2086"/>
      <w:bookmarkEnd w:id="2087"/>
      <w:bookmarkEnd w:id="2088"/>
      <w:bookmarkEnd w:id="2089"/>
      <w:proofErr w:type="spellEnd"/>
    </w:p>
    <w:bookmarkEnd w:id="209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5BD81825" w:rsidR="00E81DFA" w:rsidRPr="00EE6E73" w:rsidRDefault="00E81DFA" w:rsidP="000830BB">
      <w:pPr>
        <w:pStyle w:val="B1"/>
      </w:pPr>
      <w:r w:rsidRPr="00EE6E73">
        <w:t>Direction: U2N Relay UE to U2N Remote UE</w:t>
      </w:r>
      <w:r w:rsidR="00540BC5" w:rsidRPr="00EE6E73">
        <w:t xml:space="preserve"> </w:t>
      </w:r>
      <w:ins w:id="2091" w:author="Huawei, HiSilicon" w:date="2025-04-23T22:50:00Z">
        <w:r w:rsidR="00A81236">
          <w:t xml:space="preserve">or </w:t>
        </w:r>
        <w:r w:rsidR="00A81236" w:rsidRPr="00D839FF">
          <w:t xml:space="preserve">U2N </w:t>
        </w:r>
        <w:r w:rsidR="00A81236">
          <w:t>Parent</w:t>
        </w:r>
        <w:r w:rsidR="00A81236" w:rsidRPr="00D839FF">
          <w:t xml:space="preserve"> UE to U2N </w:t>
        </w:r>
        <w:r w:rsidR="00A81236">
          <w:t>Child</w:t>
        </w:r>
        <w:r w:rsidR="00A81236" w:rsidRPr="00D839FF">
          <w:t xml:space="preserve"> UE </w:t>
        </w:r>
      </w:ins>
      <w:r w:rsidR="00540BC5" w:rsidRPr="00EE6E73">
        <w:t>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3819A468" w:rsidR="00540BC5" w:rsidRDefault="00540BC5" w:rsidP="00EE6E73">
      <w:pPr>
        <w:pStyle w:val="PL"/>
      </w:pPr>
      <w:r w:rsidRPr="00EE6E73">
        <w:t>}</w:t>
      </w:r>
    </w:p>
    <w:p w14:paraId="6F902F48" w14:textId="77777777" w:rsidR="00A81236" w:rsidRDefault="00A81236" w:rsidP="00A81236">
      <w:pPr>
        <w:pStyle w:val="PL"/>
      </w:pPr>
    </w:p>
    <w:p w14:paraId="756ED2AA" w14:textId="2FEE99D4" w:rsidR="00A81236" w:rsidRDefault="00A81236" w:rsidP="00A81236">
      <w:pPr>
        <w:pStyle w:val="PL"/>
        <w:rPr>
          <w:ins w:id="2092" w:author="R2#130" w:date="2025-06-07T14:29:00Z"/>
        </w:rPr>
      </w:pPr>
      <w:ins w:id="2093" w:author="R2#130" w:date="2025-06-07T14:29:00Z">
        <w:r>
          <w:t xml:space="preserve">NotificationMessageSidelink-v19xy-IEs ::= </w:t>
        </w:r>
        <w:r>
          <w:rPr>
            <w:color w:val="993366"/>
          </w:rPr>
          <w:t>SEQUENCE</w:t>
        </w:r>
        <w:r>
          <w:t xml:space="preserve"> {</w:t>
        </w:r>
      </w:ins>
    </w:p>
    <w:p w14:paraId="3794B4FA" w14:textId="77777777" w:rsidR="00A81236" w:rsidRDefault="00A81236" w:rsidP="00A81236">
      <w:pPr>
        <w:pStyle w:val="PL"/>
        <w:rPr>
          <w:ins w:id="2094" w:author="R2#130" w:date="2025-06-07T14:29:00Z"/>
          <w:color w:val="808080"/>
        </w:rPr>
      </w:pPr>
      <w:ins w:id="2095" w:author="R2#130" w:date="2025-06-07T14:29:00Z">
        <w:r>
          <w:t xml:space="preserve">    indicationType-r19                     </w:t>
        </w:r>
        <w:r>
          <w:rPr>
            <w:color w:val="993366"/>
          </w:rPr>
          <w:t>ENUMERATED</w:t>
        </w:r>
        <w:r>
          <w:t xml:space="preserve"> {</w:t>
        </w:r>
        <w:proofErr w:type="spellStart"/>
        <w:r>
          <w:t>relayUE-RelayReselection</w:t>
        </w:r>
        <w:proofErr w:type="spellEnd"/>
        <w:r>
          <w:t xml:space="preserve">, spare1}  </w:t>
        </w:r>
        <w:r>
          <w:rPr>
            <w:color w:val="993366"/>
          </w:rPr>
          <w:t>OPTIONAL</w:t>
        </w:r>
        <w:r>
          <w:t xml:space="preserve">,  </w:t>
        </w:r>
        <w:r>
          <w:rPr>
            <w:color w:val="808080"/>
          </w:rPr>
          <w:t>-- Need N</w:t>
        </w:r>
      </w:ins>
    </w:p>
    <w:p w14:paraId="5EEF9FFA" w14:textId="77777777" w:rsidR="00A81236" w:rsidRDefault="00A81236" w:rsidP="00A81236">
      <w:pPr>
        <w:pStyle w:val="PL"/>
        <w:rPr>
          <w:ins w:id="2096" w:author="R2#130" w:date="2025-06-07T14:29:00Z"/>
        </w:rPr>
      </w:pPr>
      <w:ins w:id="2097" w:author="R2#130" w:date="2025-06-07T14:29: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29D92CC3" w14:textId="77777777" w:rsidR="00A81236" w:rsidRDefault="00A81236" w:rsidP="00A81236">
      <w:pPr>
        <w:pStyle w:val="PL"/>
        <w:rPr>
          <w:ins w:id="2098" w:author="R2#130" w:date="2025-06-07T14:29:00Z"/>
        </w:rPr>
      </w:pPr>
      <w:ins w:id="2099" w:author="R2#130" w:date="2025-06-07T14:29:00Z">
        <w:r>
          <w:t>}</w:t>
        </w:r>
      </w:ins>
    </w:p>
    <w:p w14:paraId="4AC5027F" w14:textId="77777777" w:rsidR="00A81236" w:rsidRPr="00EE6E73" w:rsidRDefault="00A81236" w:rsidP="00EE6E73">
      <w:pPr>
        <w:pStyle w:val="PL"/>
      </w:pP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16869715" w:rsidR="00E81DFA" w:rsidRDefault="00E81DFA" w:rsidP="00394471"/>
    <w:p w14:paraId="1F59D9A2" w14:textId="77777777" w:rsidR="00A81236" w:rsidRDefault="00A81236" w:rsidP="00A81236">
      <w:pPr>
        <w:pStyle w:val="B2"/>
        <w:tabs>
          <w:tab w:val="left" w:pos="284"/>
        </w:tabs>
        <w:ind w:left="284" w:firstLine="0"/>
        <w:rPr>
          <w:ins w:id="2100" w:author="R2#130" w:date="2025-06-07T14:30:00Z"/>
        </w:rPr>
      </w:pPr>
      <w:ins w:id="2101" w:author="R2#130" w:date="2025-06-07T14:30:00Z">
        <w:r>
          <w:t xml:space="preserve">Editor’s Note: The indication Type is </w:t>
        </w:r>
      </w:ins>
      <w:ins w:id="2102" w:author="R2#130" w:date="2025-06-07T14:31:00Z">
        <w:r>
          <w:t xml:space="preserve">currently </w:t>
        </w:r>
      </w:ins>
      <w:ins w:id="2103" w:author="R2#130" w:date="2025-06-07T14:30:00Z">
        <w:r>
          <w:t xml:space="preserve">FFS. Intermediate Relay UE can </w:t>
        </w:r>
      </w:ins>
      <w:ins w:id="2104" w:author="R2#130" w:date="2025-06-07T14:31:00Z">
        <w:r>
          <w:t xml:space="preserve">possibly </w:t>
        </w:r>
      </w:ins>
      <w:ins w:id="2105" w:author="R2#130" w:date="2025-06-07T14:30:00Z">
        <w:r>
          <w:t xml:space="preserve">set the indication type </w:t>
        </w:r>
        <w:proofErr w:type="spellStart"/>
        <w:r>
          <w:t>e.g</w:t>
        </w:r>
        <w:proofErr w:type="spellEnd"/>
        <w:r>
          <w:t xml:space="preserve"> as </w:t>
        </w:r>
        <w:proofErr w:type="spellStart"/>
        <w:r>
          <w:rPr>
            <w:i/>
          </w:rPr>
          <w:t>relayUE-RelayReselection</w:t>
        </w:r>
      </w:ins>
      <w:proofErr w:type="spellEnd"/>
      <w:ins w:id="2106" w:author="R2#130" w:date="2025-06-07T14:31:00Z">
        <w:r>
          <w:t xml:space="preserve"> </w:t>
        </w:r>
      </w:ins>
      <w:ins w:id="2107" w:author="R2#130" w:date="2025-06-07T14:32:00Z">
        <w:r>
          <w:t>to reflect its own action</w:t>
        </w:r>
      </w:ins>
      <w:ins w:id="2108" w:author="R2#130" w:date="2025-06-07T14:30:00Z">
        <w:r>
          <w:rPr>
            <w:i/>
          </w:rPr>
          <w:t>.</w:t>
        </w:r>
      </w:ins>
    </w:p>
    <w:p w14:paraId="445EB827" w14:textId="77777777" w:rsidR="00A81236" w:rsidRPr="00EE6E73" w:rsidRDefault="00A81236" w:rsidP="00394471"/>
    <w:p w14:paraId="2430C254" w14:textId="76B54102" w:rsidR="00E81DFA" w:rsidRPr="00EE6E73" w:rsidRDefault="00E81DFA" w:rsidP="000830BB">
      <w:pPr>
        <w:pStyle w:val="Heading4"/>
      </w:pPr>
      <w:bookmarkStart w:id="2109" w:name="_Toc193446668"/>
      <w:bookmarkStart w:id="2110" w:name="_Toc193452473"/>
      <w:bookmarkStart w:id="2111" w:name="_Toc193463748"/>
      <w:bookmarkStart w:id="2112" w:name="_Toc201296035"/>
      <w:bookmarkStart w:id="2113" w:name="MCCQCTEMPBM_00000744"/>
      <w:r w:rsidRPr="00EE6E73">
        <w:t>–</w:t>
      </w:r>
      <w:r w:rsidRPr="00EE6E73">
        <w:tab/>
      </w:r>
      <w:r w:rsidRPr="00EE6E73">
        <w:rPr>
          <w:i/>
          <w:iCs/>
        </w:rPr>
        <w:t>RemoteUEInformationSidelink</w:t>
      </w:r>
      <w:bookmarkEnd w:id="2109"/>
      <w:bookmarkEnd w:id="2110"/>
      <w:bookmarkEnd w:id="2111"/>
      <w:bookmarkEnd w:id="2112"/>
    </w:p>
    <w:bookmarkEnd w:id="2113"/>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58A01561" w:rsidR="00E81DFA" w:rsidRPr="00EE6E73" w:rsidRDefault="00E81DFA" w:rsidP="000830BB">
      <w:pPr>
        <w:pStyle w:val="B1"/>
      </w:pPr>
      <w:r w:rsidRPr="00EE6E73">
        <w:t>Direction: L2 U2N Remote UE to L2 U2N Relay UE</w:t>
      </w:r>
      <w:r w:rsidR="001630DF" w:rsidRPr="00EE6E73">
        <w:t xml:space="preserve">, </w:t>
      </w:r>
      <w:ins w:id="2114" w:author="Huawei, HiSilicon" w:date="2025-04-23T22:51:00Z">
        <w:r w:rsidR="00A81236">
          <w:t xml:space="preserve">or </w:t>
        </w:r>
        <w:r w:rsidR="00A81236" w:rsidRPr="00D839FF">
          <w:t xml:space="preserve">U2N </w:t>
        </w:r>
        <w:r w:rsidR="00A81236">
          <w:t>Child</w:t>
        </w:r>
        <w:r w:rsidR="00A81236" w:rsidRPr="00D839FF">
          <w:t xml:space="preserve"> UE to U2N </w:t>
        </w:r>
        <w:r w:rsidR="00A81236">
          <w:t>Parent</w:t>
        </w:r>
        <w:r w:rsidR="00A81236" w:rsidRPr="00D839FF">
          <w:t xml:space="preserve"> UE</w:t>
        </w:r>
      </w:ins>
      <w:ins w:id="2115" w:author="Huawei, HiSilicon" w:date="2025-07-16T11:15:00Z">
        <w:r w:rsidR="00A81236">
          <w:t xml:space="preserve">, </w:t>
        </w:r>
      </w:ins>
      <w:r w:rsidR="001630DF" w:rsidRPr="00EE6E73">
        <w:t>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lastRenderedPageBreak/>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65751468" w:rsidR="006A3D51" w:rsidRPr="00EE6E73" w:rsidRDefault="00C82F30" w:rsidP="00675A6B">
            <w:pPr>
              <w:pStyle w:val="TAL"/>
              <w:rPr>
                <w:rFonts w:eastAsia="DengXian" w:cs="Arial"/>
                <w:bCs/>
                <w:iCs/>
              </w:rPr>
            </w:pPr>
            <w:r w:rsidRPr="00D839FF">
              <w:rPr>
                <w:rFonts w:eastAsia="DengXian" w:cs="Arial"/>
                <w:bCs/>
                <w:iCs/>
              </w:rPr>
              <w:t xml:space="preserve">Indicates the paging information used by L2 U2N Relay UE </w:t>
            </w:r>
            <w:ins w:id="2116" w:author="Huawei, HiSilicon" w:date="2025-04-23T00:47:00Z">
              <w:r>
                <w:rPr>
                  <w:rFonts w:eastAsia="DengXian" w:cs="Arial"/>
                  <w:bCs/>
                  <w:iCs/>
                </w:rPr>
                <w:t xml:space="preserve">or </w:t>
              </w:r>
              <w:r w:rsidRPr="005F19A2">
                <w:rPr>
                  <w:rFonts w:eastAsia="DengXian" w:cs="Arial"/>
                  <w:bCs/>
                  <w:iCs/>
                </w:rPr>
                <w:t xml:space="preserve">L2 </w:t>
              </w:r>
              <w:del w:id="2117" w:author="R2#130" w:date="2025-06-19T19:52:00Z">
                <w:r w:rsidRPr="005F19A2" w:rsidDel="00B768A7">
                  <w:rPr>
                    <w:rFonts w:eastAsia="DengXian" w:cs="Arial"/>
                    <w:bCs/>
                    <w:iCs/>
                  </w:rPr>
                  <w:delText xml:space="preserve">U2N </w:delText>
                </w:r>
              </w:del>
              <w:r w:rsidRPr="005F19A2">
                <w:rPr>
                  <w:rFonts w:eastAsia="DengXian" w:cs="Arial"/>
                  <w:bCs/>
                  <w:iCs/>
                </w:rPr>
                <w:t xml:space="preserve">Last </w:t>
              </w:r>
            </w:ins>
            <w:ins w:id="2118" w:author="R2#130" w:date="2025-06-19T19:52:00Z">
              <w:r w:rsidRPr="005F19A2">
                <w:rPr>
                  <w:rFonts w:eastAsia="DengXian" w:cs="Arial"/>
                  <w:bCs/>
                  <w:iCs/>
                </w:rPr>
                <w:t xml:space="preserve">U2N </w:t>
              </w:r>
            </w:ins>
            <w:ins w:id="2119" w:author="Huawei, HiSilicon" w:date="2025-04-23T00:47:00Z">
              <w:r w:rsidRPr="005F19A2">
                <w:rPr>
                  <w:rFonts w:eastAsia="DengXian" w:cs="Arial"/>
                  <w:bCs/>
                  <w:iCs/>
                </w:rPr>
                <w:t xml:space="preserve">Relay UE </w:t>
              </w:r>
            </w:ins>
            <w:r w:rsidRPr="00D839FF">
              <w:rPr>
                <w:rFonts w:eastAsia="DengXian" w:cs="Arial"/>
                <w:bCs/>
                <w:iCs/>
              </w:rPr>
              <w:t xml:space="preserve">to perform the connected L2 U2N Remote UE's </w:t>
            </w:r>
            <w:ins w:id="2120" w:author="Huawei, HiSilicon" w:date="2025-04-23T00:48:00Z">
              <w:r>
                <w:rPr>
                  <w:rFonts w:eastAsia="DengXian" w:cs="Arial"/>
                  <w:bCs/>
                  <w:iCs/>
                </w:rPr>
                <w:t>or</w:t>
              </w:r>
            </w:ins>
            <w:ins w:id="2121" w:author="Huawei, HiSilicon" w:date="2025-04-23T00:50:00Z">
              <w:r>
                <w:rPr>
                  <w:rFonts w:eastAsia="DengXian" w:cs="Arial"/>
                  <w:bCs/>
                  <w:iCs/>
                </w:rPr>
                <w:t xml:space="preserve"> the connected </w:t>
              </w:r>
              <w:r w:rsidRPr="00D839FF">
                <w:rPr>
                  <w:rFonts w:eastAsia="DengXian" w:cs="Arial"/>
                  <w:bCs/>
                  <w:iCs/>
                </w:rPr>
                <w:t xml:space="preserve">L2 U2N </w:t>
              </w:r>
            </w:ins>
            <w:ins w:id="2122" w:author="Huawei, HiSilicon" w:date="2025-04-23T00:51:00Z">
              <w:r>
                <w:rPr>
                  <w:rFonts w:eastAsia="DengXian" w:cs="Arial"/>
                  <w:bCs/>
                  <w:iCs/>
                </w:rPr>
                <w:t>Child Relay</w:t>
              </w:r>
            </w:ins>
            <w:ins w:id="2123" w:author="Huawei, HiSilicon" w:date="2025-04-23T00:50:00Z">
              <w:r w:rsidRPr="00D839FF">
                <w:rPr>
                  <w:rFonts w:eastAsia="DengXian" w:cs="Arial"/>
                  <w:bCs/>
                  <w:iCs/>
                </w:rPr>
                <w:t xml:space="preserve"> UE's</w:t>
              </w:r>
            </w:ins>
            <w:ins w:id="2124" w:author="Huawei, HiSilicon" w:date="2025-04-23T00:48:00Z">
              <w:r>
                <w:rPr>
                  <w:rFonts w:eastAsia="DengXian" w:cs="Arial"/>
                  <w:bCs/>
                  <w:iCs/>
                </w:rPr>
                <w:t xml:space="preserve"> </w:t>
              </w:r>
            </w:ins>
            <w:r w:rsidRPr="00D839FF">
              <w:rPr>
                <w:rFonts w:eastAsia="DengXian" w:cs="Arial"/>
                <w:bCs/>
                <w:iCs/>
              </w:rPr>
              <w:t>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1EDF1C1C" w:rsidR="006A3D51" w:rsidRPr="00EE6E73" w:rsidRDefault="00C82F30" w:rsidP="00B4120F">
            <w:pPr>
              <w:pStyle w:val="TAL"/>
              <w:rPr>
                <w:rFonts w:eastAsia="DengXian" w:cs="Arial"/>
                <w:bCs/>
                <w:iCs/>
              </w:rPr>
            </w:pPr>
            <w:r w:rsidRPr="00D839FF">
              <w:rPr>
                <w:rFonts w:eastAsia="DengXian" w:cs="Arial"/>
                <w:bCs/>
                <w:iCs/>
              </w:rPr>
              <w:t xml:space="preserve">If present, this field indicates that the L2 U2N Remote UE </w:t>
            </w:r>
            <w:ins w:id="2125" w:author="Huawei, HiSilicon" w:date="2025-04-23T00:53:00Z">
              <w:r>
                <w:rPr>
                  <w:rFonts w:eastAsia="DengXian" w:cs="Arial"/>
                  <w:bCs/>
                  <w:iCs/>
                </w:rPr>
                <w:t xml:space="preserve">the connected </w:t>
              </w:r>
              <w:r w:rsidRPr="00D839FF">
                <w:rPr>
                  <w:rFonts w:eastAsia="DengXian" w:cs="Arial"/>
                  <w:bCs/>
                  <w:iCs/>
                </w:rPr>
                <w:t xml:space="preserve">L2 U2N </w:t>
              </w:r>
              <w:r>
                <w:rPr>
                  <w:rFonts w:eastAsia="DengXian" w:cs="Arial"/>
                  <w:bCs/>
                  <w:iCs/>
                </w:rPr>
                <w:t>Child Relay</w:t>
              </w:r>
              <w:r w:rsidRPr="00D839FF">
                <w:rPr>
                  <w:rFonts w:eastAsia="DengXian" w:cs="Arial"/>
                  <w:bCs/>
                  <w:iCs/>
                </w:rPr>
                <w:t xml:space="preserve"> </w:t>
              </w:r>
              <w:r>
                <w:rPr>
                  <w:rFonts w:eastAsia="DengXian" w:cs="Arial"/>
                  <w:bCs/>
                  <w:iCs/>
                </w:rPr>
                <w:t xml:space="preserve">UE </w:t>
              </w:r>
            </w:ins>
            <w:r w:rsidRPr="00D839FF">
              <w:rPr>
                <w:rFonts w:eastAsia="DengXian" w:cs="Arial"/>
                <w:bCs/>
                <w:iCs/>
              </w:rPr>
              <w:t xml:space="preserve">requests the L2 U2N Relay UE </w:t>
            </w:r>
            <w:ins w:id="2126" w:author="Huawei, HiSilicon" w:date="2025-04-23T00:53:00Z">
              <w:r>
                <w:rPr>
                  <w:rFonts w:eastAsia="DengXian" w:cs="Arial"/>
                  <w:bCs/>
                  <w:iCs/>
                </w:rPr>
                <w:t xml:space="preserve">or </w:t>
              </w:r>
              <w:r w:rsidRPr="005F19A2">
                <w:rPr>
                  <w:rFonts w:eastAsia="DengXian" w:cs="Arial"/>
                  <w:bCs/>
                  <w:iCs/>
                </w:rPr>
                <w:t xml:space="preserve">L2 </w:t>
              </w:r>
              <w:del w:id="2127" w:author="R2#130" w:date="2025-06-19T19:52:00Z">
                <w:r w:rsidRPr="005F19A2" w:rsidDel="00B33A1E">
                  <w:rPr>
                    <w:rFonts w:eastAsia="DengXian" w:cs="Arial"/>
                    <w:bCs/>
                    <w:iCs/>
                  </w:rPr>
                  <w:delText xml:space="preserve">U2N </w:delText>
                </w:r>
              </w:del>
              <w:r w:rsidRPr="005F19A2">
                <w:rPr>
                  <w:rFonts w:eastAsia="DengXian" w:cs="Arial"/>
                  <w:bCs/>
                  <w:iCs/>
                </w:rPr>
                <w:t xml:space="preserve">Last </w:t>
              </w:r>
            </w:ins>
            <w:ins w:id="2128" w:author="R2#130" w:date="2025-06-19T19:52:00Z">
              <w:r w:rsidRPr="005F19A2">
                <w:rPr>
                  <w:rFonts w:eastAsia="DengXian" w:cs="Arial"/>
                  <w:bCs/>
                  <w:iCs/>
                </w:rPr>
                <w:t xml:space="preserve">U2N </w:t>
              </w:r>
            </w:ins>
            <w:ins w:id="2129" w:author="Huawei, HiSilicon" w:date="2025-04-23T00:53:00Z">
              <w:r w:rsidRPr="005F19A2">
                <w:rPr>
                  <w:rFonts w:eastAsia="DengXian" w:cs="Arial"/>
                  <w:bCs/>
                  <w:iCs/>
                </w:rPr>
                <w:t xml:space="preserve">Relay UE </w:t>
              </w:r>
            </w:ins>
            <w:r w:rsidRPr="00D839FF">
              <w:rPr>
                <w:rFonts w:eastAsia="DengXian" w:cs="Arial"/>
                <w:bCs/>
                <w:iCs/>
              </w:rPr>
              <w:t xml:space="preserve">to provide the SFN-DFN offset in a subsequent </w:t>
            </w:r>
            <w:proofErr w:type="spellStart"/>
            <w:r w:rsidRPr="00D839FF">
              <w:rPr>
                <w:rFonts w:eastAsia="DengXian" w:cs="Arial"/>
                <w:bCs/>
                <w:i/>
              </w:rPr>
              <w:t>RRCReconfigurationSidelink</w:t>
            </w:r>
            <w:proofErr w:type="spellEnd"/>
            <w:r w:rsidRPr="00D839FF">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5920426" w14:textId="77777777" w:rsidR="00C82F30" w:rsidRDefault="00C82F30" w:rsidP="00394471"/>
    <w:p w14:paraId="0091370F" w14:textId="1D8800C3" w:rsidR="00E81DFA" w:rsidRPr="00EE6E73" w:rsidRDefault="00C82F30" w:rsidP="00394471">
      <w:r w:rsidRPr="00C82F30">
        <w:t>=================================NEXT CHANGE=======================================</w:t>
      </w:r>
    </w:p>
    <w:p w14:paraId="16F2799E" w14:textId="7F2ADD42" w:rsidR="00E81DFA" w:rsidRPr="00EE6E73" w:rsidRDefault="00E81DFA" w:rsidP="000830BB">
      <w:pPr>
        <w:pStyle w:val="Heading4"/>
      </w:pPr>
      <w:bookmarkStart w:id="2130" w:name="_Toc193446677"/>
      <w:bookmarkStart w:id="2131" w:name="_Toc193452482"/>
      <w:bookmarkStart w:id="2132" w:name="_Toc193463757"/>
      <w:bookmarkStart w:id="2133" w:name="_Toc201296044"/>
      <w:bookmarkStart w:id="2134" w:name="MCCQCTEMPBM_00000753"/>
      <w:r w:rsidRPr="00EE6E73">
        <w:lastRenderedPageBreak/>
        <w:t>–</w:t>
      </w:r>
      <w:r w:rsidRPr="00EE6E73">
        <w:tab/>
      </w:r>
      <w:proofErr w:type="spellStart"/>
      <w:r w:rsidRPr="00EE6E73">
        <w:rPr>
          <w:i/>
          <w:iCs/>
        </w:rPr>
        <w:t>UuMessageTransferSidelink</w:t>
      </w:r>
      <w:bookmarkEnd w:id="2130"/>
      <w:bookmarkEnd w:id="2131"/>
      <w:bookmarkEnd w:id="2132"/>
      <w:bookmarkEnd w:id="2133"/>
      <w:proofErr w:type="spellEnd"/>
    </w:p>
    <w:bookmarkEnd w:id="2134"/>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20E14AE0" w:rsidR="00E81DFA" w:rsidRPr="00EE6E73" w:rsidRDefault="00E81DFA" w:rsidP="000830BB">
      <w:pPr>
        <w:pStyle w:val="B1"/>
      </w:pPr>
      <w:r w:rsidRPr="00EE6E73">
        <w:t>Direction: L2 U2N Relay UE to L2 U2N Remote UE</w:t>
      </w:r>
      <w:r w:rsidR="00C82F30">
        <w:t xml:space="preserve"> </w:t>
      </w:r>
      <w:ins w:id="2135" w:author="Huawei, HiSilicon" w:date="2025-04-23T22:53:00Z">
        <w:r w:rsidR="00C82F30">
          <w:t xml:space="preserve">or </w:t>
        </w:r>
        <w:r w:rsidR="00C82F30" w:rsidRPr="00D839FF">
          <w:t xml:space="preserve">U2N </w:t>
        </w:r>
        <w:r w:rsidR="00C82F30">
          <w:t>Parent</w:t>
        </w:r>
        <w:r w:rsidR="00C82F30" w:rsidRPr="00D839FF">
          <w:t xml:space="preserve"> UE to U2N </w:t>
        </w:r>
        <w:r w:rsidR="00C82F30">
          <w:t>Child</w:t>
        </w:r>
        <w:r w:rsidR="00C82F30" w:rsidRPr="00D839FF">
          <w:t xml:space="preserve"> UE</w:t>
        </w:r>
      </w:ins>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2136" w:name="_Toc60777574"/>
      <w:bookmarkStart w:id="2137" w:name="_Toc193446678"/>
      <w:bookmarkStart w:id="2138" w:name="_Toc193452483"/>
      <w:bookmarkStart w:id="2139" w:name="_Toc193463758"/>
      <w:bookmarkStart w:id="2140" w:name="_Toc201296045"/>
      <w:bookmarkStart w:id="2141" w:name="MCCQCTEMPBM_00000754"/>
      <w:r w:rsidRPr="00EE6E73">
        <w:t>–</w:t>
      </w:r>
      <w:r w:rsidRPr="00EE6E73">
        <w:tab/>
      </w:r>
      <w:r w:rsidRPr="00EE6E73">
        <w:rPr>
          <w:i/>
          <w:iCs/>
        </w:rPr>
        <w:t xml:space="preserve">End of </w:t>
      </w:r>
      <w:r w:rsidRPr="00EE6E73">
        <w:rPr>
          <w:i/>
          <w:iCs/>
          <w:noProof/>
        </w:rPr>
        <w:t>PC5-RRC-Definitions</w:t>
      </w:r>
      <w:bookmarkEnd w:id="2136"/>
      <w:bookmarkEnd w:id="2137"/>
      <w:bookmarkEnd w:id="2138"/>
      <w:bookmarkEnd w:id="2139"/>
      <w:bookmarkEnd w:id="2140"/>
    </w:p>
    <w:bookmarkEnd w:id="214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2142" w:name="_Toc60777575"/>
      <w:bookmarkStart w:id="2143" w:name="_Toc193446679"/>
      <w:bookmarkStart w:id="2144" w:name="_Toc193452484"/>
      <w:bookmarkStart w:id="2145" w:name="_Toc193463759"/>
      <w:bookmarkStart w:id="2146" w:name="_Toc201296046"/>
      <w:r w:rsidRPr="00EE6E73">
        <w:lastRenderedPageBreak/>
        <w:t>7</w:t>
      </w:r>
      <w:r w:rsidRPr="00EE6E73">
        <w:tab/>
        <w:t>Variables and constants</w:t>
      </w:r>
      <w:bookmarkEnd w:id="2142"/>
      <w:bookmarkEnd w:id="2143"/>
      <w:bookmarkEnd w:id="2144"/>
      <w:bookmarkEnd w:id="2145"/>
      <w:bookmarkEnd w:id="2146"/>
    </w:p>
    <w:p w14:paraId="636D60F9" w14:textId="3EB320B2" w:rsidR="00394471" w:rsidRPr="00EE6E73" w:rsidRDefault="00394471" w:rsidP="00394471">
      <w:pPr>
        <w:pStyle w:val="Heading2"/>
      </w:pPr>
      <w:bookmarkStart w:id="2147" w:name="_Toc60777576"/>
      <w:bookmarkStart w:id="2148" w:name="_Toc193446680"/>
      <w:bookmarkStart w:id="2149" w:name="_Toc193452485"/>
      <w:bookmarkStart w:id="2150" w:name="_Toc193463760"/>
      <w:bookmarkStart w:id="2151" w:name="_Toc201296047"/>
      <w:r w:rsidRPr="00EE6E73">
        <w:t>7.1</w:t>
      </w:r>
      <w:r w:rsidRPr="00EE6E73">
        <w:tab/>
        <w:t>Timers</w:t>
      </w:r>
      <w:bookmarkEnd w:id="2147"/>
      <w:bookmarkEnd w:id="2148"/>
      <w:bookmarkEnd w:id="2149"/>
      <w:bookmarkEnd w:id="2150"/>
      <w:bookmarkEnd w:id="2151"/>
    </w:p>
    <w:p w14:paraId="762E1DA0" w14:textId="702447F0" w:rsidR="00394471" w:rsidRPr="00EE6E73" w:rsidRDefault="00394471" w:rsidP="00394471">
      <w:pPr>
        <w:pStyle w:val="Heading3"/>
      </w:pPr>
      <w:bookmarkStart w:id="2152" w:name="_Toc60777577"/>
      <w:bookmarkStart w:id="2153" w:name="_Toc193446681"/>
      <w:bookmarkStart w:id="2154" w:name="_Toc193452486"/>
      <w:bookmarkStart w:id="2155" w:name="_Toc193463761"/>
      <w:bookmarkStart w:id="2156" w:name="_Toc201296048"/>
      <w:r w:rsidRPr="00EE6E73">
        <w:t>7.1.1</w:t>
      </w:r>
      <w:r w:rsidRPr="00EE6E73">
        <w:tab/>
        <w:t>Timers (Informative)</w:t>
      </w:r>
      <w:bookmarkEnd w:id="2152"/>
      <w:bookmarkEnd w:id="2153"/>
      <w:bookmarkEnd w:id="2154"/>
      <w:bookmarkEnd w:id="2155"/>
      <w:bookmarkEnd w:id="21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2157" w:name="_Toc60777578"/>
      <w:bookmarkStart w:id="2158" w:name="_Toc193446682"/>
      <w:bookmarkStart w:id="2159" w:name="_Toc193452487"/>
      <w:bookmarkStart w:id="2160" w:name="_Toc193463762"/>
      <w:bookmarkStart w:id="2161" w:name="_Toc201296049"/>
      <w:r w:rsidRPr="00EE6E73">
        <w:t>7.1.2</w:t>
      </w:r>
      <w:r w:rsidRPr="00EE6E73">
        <w:tab/>
        <w:t>Timer handling</w:t>
      </w:r>
      <w:bookmarkEnd w:id="2157"/>
      <w:bookmarkEnd w:id="2158"/>
      <w:bookmarkEnd w:id="2159"/>
      <w:bookmarkEnd w:id="2160"/>
      <w:bookmarkEnd w:id="216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2162" w:name="_Toc60777579"/>
      <w:bookmarkStart w:id="2163" w:name="_Toc193446683"/>
      <w:bookmarkStart w:id="2164" w:name="_Toc193452488"/>
      <w:bookmarkStart w:id="2165" w:name="_Toc193463763"/>
      <w:bookmarkStart w:id="2166" w:name="_Toc201296050"/>
      <w:r w:rsidRPr="00EE6E73">
        <w:t>7.2</w:t>
      </w:r>
      <w:r w:rsidRPr="00EE6E73">
        <w:tab/>
        <w:t>Counters</w:t>
      </w:r>
      <w:bookmarkEnd w:id="2162"/>
      <w:bookmarkEnd w:id="2163"/>
      <w:bookmarkEnd w:id="2164"/>
      <w:bookmarkEnd w:id="2165"/>
      <w:bookmarkEnd w:id="21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2167" w:name="_Toc60777580"/>
      <w:bookmarkStart w:id="2168" w:name="_Toc193446684"/>
      <w:bookmarkStart w:id="2169" w:name="_Toc193452489"/>
      <w:bookmarkStart w:id="2170" w:name="_Toc193463764"/>
      <w:bookmarkStart w:id="2171" w:name="_Toc201296051"/>
      <w:r w:rsidRPr="00EE6E73">
        <w:t>7.3</w:t>
      </w:r>
      <w:r w:rsidRPr="00EE6E73">
        <w:tab/>
        <w:t>Constants</w:t>
      </w:r>
      <w:bookmarkEnd w:id="2167"/>
      <w:bookmarkEnd w:id="2168"/>
      <w:bookmarkEnd w:id="2169"/>
      <w:bookmarkEnd w:id="2170"/>
      <w:bookmarkEnd w:id="21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6270E875" w:rsidR="00394471" w:rsidRDefault="00394471" w:rsidP="00394471">
      <w:pPr>
        <w:rPr>
          <w:rFonts w:eastAsia="MS Mincho"/>
        </w:rPr>
      </w:pPr>
    </w:p>
    <w:p w14:paraId="2092B390" w14:textId="2A8B2C9D" w:rsidR="007E1220" w:rsidRPr="00EE6E73" w:rsidRDefault="007E1220" w:rsidP="00394471">
      <w:pPr>
        <w:rPr>
          <w:rFonts w:eastAsia="MS Mincho"/>
        </w:rPr>
      </w:pPr>
      <w:r w:rsidRPr="007E1220">
        <w:rPr>
          <w:rFonts w:eastAsia="MS Mincho"/>
        </w:rPr>
        <w:t>=================================NEXT CHANGE=======================================</w:t>
      </w:r>
    </w:p>
    <w:p w14:paraId="3C2322BF" w14:textId="4F2A91A1" w:rsidR="00394471" w:rsidRPr="00EE6E73" w:rsidRDefault="00394471" w:rsidP="00394471">
      <w:pPr>
        <w:pStyle w:val="Heading1"/>
      </w:pPr>
      <w:bookmarkStart w:id="2172" w:name="_Toc60777606"/>
      <w:bookmarkStart w:id="2173" w:name="_Toc193446720"/>
      <w:bookmarkStart w:id="2174" w:name="_Toc193452525"/>
      <w:bookmarkStart w:id="2175" w:name="_Toc193463800"/>
      <w:bookmarkStart w:id="2176" w:name="_Toc201296087"/>
      <w:r w:rsidRPr="00EE6E73">
        <w:lastRenderedPageBreak/>
        <w:t>9</w:t>
      </w:r>
      <w:r w:rsidRPr="00EE6E73">
        <w:tab/>
        <w:t>Specified and default radio configurations</w:t>
      </w:r>
      <w:bookmarkEnd w:id="2172"/>
      <w:bookmarkEnd w:id="2173"/>
      <w:bookmarkEnd w:id="2174"/>
      <w:bookmarkEnd w:id="2175"/>
      <w:bookmarkEnd w:id="217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2177" w:name="_Toc60777607"/>
      <w:bookmarkStart w:id="2178" w:name="_Toc193446721"/>
      <w:bookmarkStart w:id="2179" w:name="_Toc193452526"/>
      <w:bookmarkStart w:id="2180" w:name="_Toc193463801"/>
      <w:bookmarkStart w:id="2181" w:name="_Toc201296088"/>
      <w:r w:rsidRPr="00EE6E73">
        <w:t>9.1</w:t>
      </w:r>
      <w:r w:rsidRPr="00EE6E73">
        <w:tab/>
        <w:t>Specified configurations</w:t>
      </w:r>
      <w:bookmarkEnd w:id="2177"/>
      <w:bookmarkEnd w:id="2178"/>
      <w:bookmarkEnd w:id="2179"/>
      <w:bookmarkEnd w:id="2180"/>
      <w:bookmarkEnd w:id="2181"/>
    </w:p>
    <w:p w14:paraId="3EC0722B" w14:textId="18086AC7" w:rsidR="00394471" w:rsidRPr="00EE6E73" w:rsidRDefault="00394471" w:rsidP="00394471">
      <w:pPr>
        <w:pStyle w:val="Heading3"/>
      </w:pPr>
      <w:bookmarkStart w:id="2182" w:name="_Toc60777608"/>
      <w:bookmarkStart w:id="2183" w:name="_Toc193446722"/>
      <w:bookmarkStart w:id="2184" w:name="_Toc193452527"/>
      <w:bookmarkStart w:id="2185" w:name="_Toc193463802"/>
      <w:bookmarkStart w:id="2186" w:name="_Toc201296089"/>
      <w:r w:rsidRPr="00EE6E73">
        <w:t>9.1.1</w:t>
      </w:r>
      <w:r w:rsidRPr="00EE6E73">
        <w:tab/>
        <w:t>Logical channel configurations</w:t>
      </w:r>
      <w:bookmarkEnd w:id="2182"/>
      <w:bookmarkEnd w:id="2183"/>
      <w:bookmarkEnd w:id="2184"/>
      <w:bookmarkEnd w:id="2185"/>
      <w:bookmarkEnd w:id="2186"/>
    </w:p>
    <w:p w14:paraId="77E8A067" w14:textId="078A3B94" w:rsidR="00394471" w:rsidRPr="00EE6E73" w:rsidRDefault="00394471" w:rsidP="00394471">
      <w:pPr>
        <w:pStyle w:val="Heading4"/>
      </w:pPr>
      <w:bookmarkStart w:id="2187" w:name="_Toc60777609"/>
      <w:bookmarkStart w:id="2188" w:name="_Toc193446723"/>
      <w:bookmarkStart w:id="2189" w:name="_Toc193452528"/>
      <w:bookmarkStart w:id="2190" w:name="_Toc193463803"/>
      <w:bookmarkStart w:id="2191" w:name="_Toc201296090"/>
      <w:r w:rsidRPr="00EE6E73">
        <w:t>9.1.1.1</w:t>
      </w:r>
      <w:r w:rsidRPr="00EE6E73">
        <w:tab/>
        <w:t>BCCH configuration</w:t>
      </w:r>
      <w:bookmarkEnd w:id="2187"/>
      <w:bookmarkEnd w:id="2188"/>
      <w:bookmarkEnd w:id="2189"/>
      <w:bookmarkEnd w:id="2190"/>
      <w:bookmarkEnd w:id="219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2192" w:name="_Toc60777610"/>
      <w:bookmarkStart w:id="2193" w:name="_Toc193446724"/>
      <w:bookmarkStart w:id="2194" w:name="_Toc193452529"/>
      <w:bookmarkStart w:id="2195" w:name="_Toc193463804"/>
      <w:bookmarkStart w:id="2196" w:name="_Toc201296091"/>
      <w:r w:rsidRPr="00EE6E73">
        <w:t>9.1.1.2</w:t>
      </w:r>
      <w:r w:rsidRPr="00EE6E73">
        <w:tab/>
        <w:t>CCCH configuration</w:t>
      </w:r>
      <w:bookmarkEnd w:id="2192"/>
      <w:bookmarkEnd w:id="2193"/>
      <w:bookmarkEnd w:id="2194"/>
      <w:bookmarkEnd w:id="2195"/>
      <w:bookmarkEnd w:id="219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2197" w:name="_Toc60777611"/>
      <w:bookmarkStart w:id="2198" w:name="_Toc193446725"/>
      <w:bookmarkStart w:id="2199" w:name="_Toc193452530"/>
      <w:bookmarkStart w:id="2200" w:name="_Toc193463805"/>
      <w:bookmarkStart w:id="2201" w:name="_Toc201296092"/>
      <w:r w:rsidRPr="00EE6E73">
        <w:t>9.1.1.3</w:t>
      </w:r>
      <w:r w:rsidRPr="00EE6E73">
        <w:tab/>
        <w:t>PCCH configuration</w:t>
      </w:r>
      <w:bookmarkEnd w:id="2197"/>
      <w:bookmarkEnd w:id="2198"/>
      <w:bookmarkEnd w:id="2199"/>
      <w:bookmarkEnd w:id="2200"/>
      <w:bookmarkEnd w:id="220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2202" w:name="_Toc60777612"/>
      <w:bookmarkStart w:id="2203" w:name="_Toc193446726"/>
      <w:bookmarkStart w:id="2204" w:name="_Toc193452531"/>
      <w:bookmarkStart w:id="2205" w:name="_Toc193463806"/>
      <w:bookmarkStart w:id="2206" w:name="_Toc201296093"/>
      <w:r w:rsidRPr="00EE6E73">
        <w:t>9.1.1.4</w:t>
      </w:r>
      <w:r w:rsidRPr="00EE6E73">
        <w:tab/>
        <w:t>SCCH configuration</w:t>
      </w:r>
      <w:bookmarkEnd w:id="2202"/>
      <w:bookmarkEnd w:id="2203"/>
      <w:bookmarkEnd w:id="2204"/>
      <w:bookmarkEnd w:id="2205"/>
      <w:bookmarkEnd w:id="2206"/>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2207" w:name="_Toc60777613"/>
      <w:bookmarkStart w:id="2208" w:name="_Toc193446727"/>
      <w:bookmarkStart w:id="2209" w:name="_Toc193452532"/>
      <w:bookmarkStart w:id="2210" w:name="_Toc193463807"/>
      <w:bookmarkStart w:id="2211" w:name="_Toc201296094"/>
      <w:r w:rsidRPr="00EE6E73">
        <w:t>9.1.1.5</w:t>
      </w:r>
      <w:r w:rsidRPr="00EE6E73">
        <w:tab/>
        <w:t>STCH configuration</w:t>
      </w:r>
      <w:bookmarkEnd w:id="2207"/>
      <w:bookmarkEnd w:id="2208"/>
      <w:bookmarkEnd w:id="2209"/>
      <w:bookmarkEnd w:id="2210"/>
      <w:bookmarkEnd w:id="2211"/>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2212" w:name="_Toc193446728"/>
      <w:bookmarkStart w:id="2213" w:name="_Toc193452533"/>
      <w:bookmarkStart w:id="2214" w:name="_Toc193463808"/>
      <w:bookmarkStart w:id="2215" w:name="_Toc201296095"/>
      <w:r w:rsidRPr="00EE6E73">
        <w:t>9.1.1.6</w:t>
      </w:r>
      <w:r w:rsidR="0079665D" w:rsidRPr="00EE6E73">
        <w:tab/>
        <w:t>MCCH configuration</w:t>
      </w:r>
      <w:bookmarkEnd w:id="2212"/>
      <w:bookmarkEnd w:id="2213"/>
      <w:bookmarkEnd w:id="2214"/>
      <w:bookmarkEnd w:id="221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2216" w:name="_Toc193446729"/>
      <w:bookmarkStart w:id="2217" w:name="_Toc193452534"/>
      <w:bookmarkStart w:id="2218" w:name="_Toc193463809"/>
      <w:bookmarkStart w:id="2219" w:name="_Toc201296096"/>
      <w:r w:rsidRPr="00EE6E73">
        <w:t>9.1.1.7</w:t>
      </w:r>
      <w:r w:rsidR="0079665D" w:rsidRPr="00EE6E73">
        <w:tab/>
        <w:t>MTCH configuration for MBS broadcast</w:t>
      </w:r>
      <w:bookmarkEnd w:id="2216"/>
      <w:bookmarkEnd w:id="2217"/>
      <w:bookmarkEnd w:id="2218"/>
      <w:bookmarkEnd w:id="221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2220" w:name="_Toc60777614"/>
      <w:bookmarkStart w:id="2221" w:name="_Toc193446730"/>
      <w:bookmarkStart w:id="2222" w:name="_Toc193452535"/>
      <w:bookmarkStart w:id="2223" w:name="_Toc193463810"/>
      <w:bookmarkStart w:id="2224" w:name="_Toc201296097"/>
      <w:r w:rsidRPr="00EE6E73">
        <w:lastRenderedPageBreak/>
        <w:t>9.1.2</w:t>
      </w:r>
      <w:r w:rsidRPr="00EE6E73">
        <w:tab/>
        <w:t>Void</w:t>
      </w:r>
      <w:bookmarkEnd w:id="2220"/>
      <w:bookmarkEnd w:id="2221"/>
      <w:bookmarkEnd w:id="2222"/>
      <w:bookmarkEnd w:id="2223"/>
      <w:bookmarkEnd w:id="2224"/>
    </w:p>
    <w:p w14:paraId="70E7A155" w14:textId="7E275470" w:rsidR="00394471" w:rsidRPr="00EE6E73" w:rsidRDefault="00394471" w:rsidP="00394471">
      <w:pPr>
        <w:pStyle w:val="Heading2"/>
      </w:pPr>
      <w:bookmarkStart w:id="2225" w:name="_Toc60777615"/>
      <w:bookmarkStart w:id="2226" w:name="_Toc193446731"/>
      <w:bookmarkStart w:id="2227" w:name="_Toc193452536"/>
      <w:bookmarkStart w:id="2228" w:name="_Toc193463811"/>
      <w:bookmarkStart w:id="2229" w:name="_Toc201296098"/>
      <w:r w:rsidRPr="00EE6E73">
        <w:t>9.2</w:t>
      </w:r>
      <w:r w:rsidRPr="00EE6E73">
        <w:tab/>
        <w:t>Default radio configurations</w:t>
      </w:r>
      <w:bookmarkEnd w:id="2225"/>
      <w:bookmarkEnd w:id="2226"/>
      <w:bookmarkEnd w:id="2227"/>
      <w:bookmarkEnd w:id="2228"/>
      <w:bookmarkEnd w:id="222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2230" w:name="_Toc60777616"/>
      <w:bookmarkStart w:id="2231" w:name="_Toc193446732"/>
      <w:bookmarkStart w:id="2232" w:name="_Toc193452537"/>
      <w:bookmarkStart w:id="2233" w:name="_Toc193463812"/>
      <w:bookmarkStart w:id="2234" w:name="_Toc201296099"/>
      <w:r w:rsidRPr="00EE6E73">
        <w:t>9.2.1</w:t>
      </w:r>
      <w:r w:rsidRPr="00EE6E73">
        <w:tab/>
        <w:t>Default SRB configurations</w:t>
      </w:r>
      <w:bookmarkEnd w:id="2230"/>
      <w:bookmarkEnd w:id="2231"/>
      <w:bookmarkEnd w:id="2232"/>
      <w:bookmarkEnd w:id="2233"/>
      <w:bookmarkEnd w:id="223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2235" w:name="_Toc60777617"/>
      <w:bookmarkStart w:id="2236" w:name="_Toc193446733"/>
      <w:bookmarkStart w:id="2237" w:name="_Toc193452538"/>
      <w:bookmarkStart w:id="2238" w:name="_Toc193463813"/>
      <w:bookmarkStart w:id="2239" w:name="_Toc201296100"/>
      <w:r w:rsidRPr="00EE6E73">
        <w:t>9.2.2</w:t>
      </w:r>
      <w:r w:rsidRPr="00EE6E73">
        <w:tab/>
        <w:t>Default MAC Cell Group configuration</w:t>
      </w:r>
      <w:bookmarkEnd w:id="2235"/>
      <w:bookmarkEnd w:id="2236"/>
      <w:bookmarkEnd w:id="2237"/>
      <w:bookmarkEnd w:id="2238"/>
      <w:bookmarkEnd w:id="2239"/>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2240" w:name="_Toc60777618"/>
      <w:bookmarkStart w:id="2241" w:name="_Toc193446734"/>
      <w:bookmarkStart w:id="2242" w:name="_Toc193452539"/>
      <w:bookmarkStart w:id="2243" w:name="_Toc193463814"/>
      <w:bookmarkStart w:id="2244" w:name="_Toc201296101"/>
      <w:r w:rsidRPr="00EE6E73">
        <w:t>9.2.3</w:t>
      </w:r>
      <w:r w:rsidRPr="00EE6E73">
        <w:tab/>
        <w:t>Default values timers and constants</w:t>
      </w:r>
      <w:bookmarkEnd w:id="2240"/>
      <w:bookmarkEnd w:id="2241"/>
      <w:bookmarkEnd w:id="2242"/>
      <w:bookmarkEnd w:id="2243"/>
      <w:bookmarkEnd w:id="224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2245" w:name="_Toc193446735"/>
      <w:bookmarkStart w:id="2246" w:name="_Toc193452540"/>
      <w:bookmarkStart w:id="2247" w:name="_Toc193463815"/>
      <w:bookmarkStart w:id="2248" w:name="_Toc201296102"/>
      <w:r w:rsidRPr="00EE6E73">
        <w:t>9.2.4</w:t>
      </w:r>
      <w:r w:rsidR="00E81DFA" w:rsidRPr="00EE6E73">
        <w:tab/>
        <w:t xml:space="preserve">Default </w:t>
      </w:r>
      <w:r w:rsidR="0084114E" w:rsidRPr="00EE6E73">
        <w:t>PC5 Relay RLC Channel</w:t>
      </w:r>
      <w:bookmarkEnd w:id="2245"/>
      <w:bookmarkEnd w:id="2246"/>
      <w:bookmarkEnd w:id="2247"/>
      <w:bookmarkEnd w:id="2248"/>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2249" w:name="_Toc193446736"/>
      <w:bookmarkStart w:id="2250" w:name="_Toc193452541"/>
      <w:bookmarkStart w:id="2251" w:name="_Toc193463816"/>
      <w:bookmarkStart w:id="2252" w:name="_Toc201296103"/>
      <w:r w:rsidRPr="00EE6E73">
        <w:t>9.2.5</w:t>
      </w:r>
      <w:r w:rsidRPr="00EE6E73">
        <w:tab/>
        <w:t>Default SRAP configurations</w:t>
      </w:r>
      <w:bookmarkEnd w:id="2249"/>
      <w:bookmarkEnd w:id="2250"/>
      <w:bookmarkEnd w:id="2251"/>
      <w:bookmarkEnd w:id="225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headerReference w:type="even" r:id="rId69"/>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2253" w:name="_Toc60777619"/>
      <w:bookmarkStart w:id="2254" w:name="_Toc193446737"/>
      <w:bookmarkStart w:id="2255" w:name="_Toc193452542"/>
      <w:bookmarkStart w:id="2256" w:name="_Toc193463817"/>
      <w:bookmarkStart w:id="2257" w:name="_Toc201296104"/>
      <w:r w:rsidRPr="00EE6E73">
        <w:lastRenderedPageBreak/>
        <w:t>9.3</w:t>
      </w:r>
      <w:r w:rsidRPr="00EE6E73">
        <w:tab/>
        <w:t>Sidelink pre-configured parameters</w:t>
      </w:r>
      <w:bookmarkEnd w:id="2253"/>
      <w:bookmarkEnd w:id="2254"/>
      <w:bookmarkEnd w:id="2255"/>
      <w:bookmarkEnd w:id="2256"/>
      <w:bookmarkEnd w:id="2257"/>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2258" w:name="_Toc60777620"/>
      <w:bookmarkStart w:id="2259" w:name="_Toc193446738"/>
      <w:bookmarkStart w:id="2260" w:name="_Toc193452543"/>
      <w:bookmarkStart w:id="2261" w:name="_Toc193463818"/>
      <w:bookmarkStart w:id="2262" w:name="_Toc201296105"/>
      <w:bookmarkStart w:id="2263" w:name="MCCQCTEMPBM_00000783"/>
      <w:r w:rsidRPr="00EE6E73">
        <w:t>–</w:t>
      </w:r>
      <w:r w:rsidRPr="00EE6E73">
        <w:tab/>
      </w:r>
      <w:r w:rsidRPr="00EE6E73">
        <w:rPr>
          <w:i/>
          <w:iCs/>
        </w:rPr>
        <w:t>NR-Sidelink-Preconf</w:t>
      </w:r>
      <w:bookmarkEnd w:id="2258"/>
      <w:bookmarkEnd w:id="2259"/>
      <w:bookmarkEnd w:id="2260"/>
      <w:bookmarkEnd w:id="2261"/>
      <w:bookmarkEnd w:id="2262"/>
    </w:p>
    <w:bookmarkEnd w:id="226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44F91B5A" w:rsidR="0084114E" w:rsidRDefault="00394471" w:rsidP="00EE6E73">
      <w:pPr>
        <w:pStyle w:val="PL"/>
      </w:pPr>
      <w:r w:rsidRPr="00EE6E73">
        <w:t>IMPORTS</w:t>
      </w:r>
    </w:p>
    <w:p w14:paraId="66BCE234" w14:textId="77777777" w:rsidR="007E1220" w:rsidRPr="00D839FF" w:rsidRDefault="007E1220" w:rsidP="007E1220">
      <w:pPr>
        <w:pStyle w:val="PL"/>
      </w:pPr>
      <w:ins w:id="2264" w:author="Huawei, HiSilicon" w:date="2025-04-23T20:42:00Z">
        <w:r>
          <w:tab/>
        </w:r>
        <w:r w:rsidRPr="00D839FF">
          <w:t>SL-RelayUE-Config</w:t>
        </w:r>
        <w:r>
          <w:t>MH</w:t>
        </w:r>
        <w:r w:rsidRPr="00D839FF">
          <w:t>-r1</w:t>
        </w:r>
        <w:r>
          <w:t>9,</w:t>
        </w:r>
      </w:ins>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2265" w:name="_Toc60777621"/>
      <w:bookmarkStart w:id="2266" w:name="_Toc193446739"/>
      <w:bookmarkStart w:id="2267" w:name="_Toc193452544"/>
      <w:bookmarkStart w:id="2268" w:name="_Toc193463819"/>
      <w:bookmarkStart w:id="2269" w:name="_Toc201296106"/>
      <w:bookmarkStart w:id="2270" w:name="MCCQCTEMPBM_00000784"/>
      <w:r w:rsidRPr="00EE6E73">
        <w:t>–</w:t>
      </w:r>
      <w:r w:rsidRPr="00EE6E73">
        <w:tab/>
      </w:r>
      <w:r w:rsidRPr="00EE6E73">
        <w:rPr>
          <w:i/>
          <w:iCs/>
        </w:rPr>
        <w:t>SL-PreconfigurationNR</w:t>
      </w:r>
      <w:bookmarkEnd w:id="2265"/>
      <w:bookmarkEnd w:id="2266"/>
      <w:bookmarkEnd w:id="2267"/>
      <w:bookmarkEnd w:id="2268"/>
      <w:bookmarkEnd w:id="2269"/>
    </w:p>
    <w:bookmarkEnd w:id="227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lastRenderedPageBreak/>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E2B466D" w14:textId="5D2DB3AC" w:rsidR="007E1220" w:rsidRDefault="00382BF5" w:rsidP="007E1220">
      <w:pPr>
        <w:pStyle w:val="PL"/>
        <w:rPr>
          <w:ins w:id="2271" w:author="Huawei, HiSilicon" w:date="2025-04-23T20:54:00Z"/>
        </w:rPr>
      </w:pPr>
      <w:r w:rsidRPr="00EE6E73">
        <w:t xml:space="preserve">    ]]</w:t>
      </w:r>
      <w:ins w:id="2272" w:author="Huawei, HiSilicon" w:date="2025-04-23T20:53:00Z">
        <w:r w:rsidR="007E1220">
          <w:t>,</w:t>
        </w:r>
      </w:ins>
    </w:p>
    <w:p w14:paraId="7D3974AC" w14:textId="77777777" w:rsidR="007E1220" w:rsidRPr="00D839FF" w:rsidRDefault="007E1220" w:rsidP="007E1220">
      <w:pPr>
        <w:pStyle w:val="PL"/>
        <w:rPr>
          <w:ins w:id="2273" w:author="Huawei, HiSilicon" w:date="2025-04-23T20:54:00Z"/>
        </w:rPr>
      </w:pPr>
      <w:ins w:id="2274" w:author="Huawei, HiSilicon" w:date="2025-04-23T20:54:00Z">
        <w:r w:rsidRPr="00D839FF">
          <w:t xml:space="preserve">    [[</w:t>
        </w:r>
      </w:ins>
    </w:p>
    <w:p w14:paraId="203DE9B7" w14:textId="77777777" w:rsidR="007E1220" w:rsidRPr="00D839FF" w:rsidRDefault="007E1220" w:rsidP="007E1220">
      <w:pPr>
        <w:pStyle w:val="PL"/>
        <w:rPr>
          <w:ins w:id="2275" w:author="Huawei, HiSilicon" w:date="2025-04-23T20:54:00Z"/>
        </w:rPr>
      </w:pPr>
      <w:ins w:id="2276" w:author="Huawei, HiSilicon" w:date="2025-04-23T20:54:00Z">
        <w:r w:rsidRPr="00D839FF">
          <w:t xml:space="preserve">    sl-PreconfigDiscConfig-</w:t>
        </w:r>
      </w:ins>
      <w:ins w:id="2277" w:author="Huawei, HiSilicon" w:date="2025-04-23T21:04:00Z">
        <w:r w:rsidRPr="00D839FF">
          <w:t>v1</w:t>
        </w:r>
      </w:ins>
      <w:ins w:id="2278" w:author="Huawei, HiSilicon" w:date="2025-04-23T21:05:00Z">
        <w:r>
          <w:t>9xy</w:t>
        </w:r>
      </w:ins>
      <w:ins w:id="2279" w:author="Huawei, HiSilicon" w:date="2025-04-23T20:54:00Z">
        <w:r w:rsidRPr="00D839FF">
          <w:t xml:space="preserve">                </w:t>
        </w:r>
        <w:proofErr w:type="spellStart"/>
        <w:r w:rsidRPr="00D839FF">
          <w:t>SL-PreconfigDiscConfig-</w:t>
        </w:r>
      </w:ins>
      <w:ins w:id="2280" w:author="Huawei, HiSilicon" w:date="2025-04-23T21:09:00Z">
        <w:r w:rsidRPr="00D839FF">
          <w:t>v1</w:t>
        </w:r>
        <w:r>
          <w:t>9x</w:t>
        </w:r>
      </w:ins>
      <w:ins w:id="2281" w:author="Huawei, HiSilicon" w:date="2025-04-23T21:10:00Z">
        <w:r>
          <w:t>y</w:t>
        </w:r>
      </w:ins>
      <w:proofErr w:type="spellEnd"/>
      <w:ins w:id="2282" w:author="Huawei, HiSilicon" w:date="2025-04-23T20:54:00Z">
        <w:r w:rsidRPr="00D839FF">
          <w:t xml:space="preserve">                                          </w:t>
        </w:r>
      </w:ins>
      <w:ins w:id="2283" w:author="Huawei, HiSilicon" w:date="2025-04-23T20:56:00Z">
        <w:r>
          <w:tab/>
        </w:r>
      </w:ins>
      <w:ins w:id="2284" w:author="Huawei, HiSilicon" w:date="2025-04-23T20:54:00Z">
        <w:r w:rsidRPr="00D839FF">
          <w:rPr>
            <w:color w:val="993366"/>
          </w:rPr>
          <w:t>OPTIONA</w:t>
        </w:r>
      </w:ins>
      <w:ins w:id="2285" w:author="Huawei, HiSilicon" w:date="2025-04-23T20:56:00Z">
        <w:r>
          <w:rPr>
            <w:color w:val="993366"/>
          </w:rPr>
          <w:t>L</w:t>
        </w:r>
      </w:ins>
    </w:p>
    <w:p w14:paraId="023BD572" w14:textId="77777777" w:rsidR="007E1220" w:rsidRPr="00D839FF" w:rsidRDefault="007E1220" w:rsidP="007E1220">
      <w:pPr>
        <w:pStyle w:val="PL"/>
        <w:rPr>
          <w:ins w:id="2286" w:author="Huawei, HiSilicon" w:date="2025-04-23T20:54:00Z"/>
        </w:rPr>
      </w:pPr>
      <w:ins w:id="2287" w:author="Huawei, HiSilicon" w:date="2025-04-23T20:54:00Z">
        <w:r w:rsidRPr="00D839FF">
          <w:t xml:space="preserve">    ]]</w:t>
        </w:r>
      </w:ins>
    </w:p>
    <w:p w14:paraId="15CD2DF5" w14:textId="4C782039" w:rsidR="00394471" w:rsidRPr="00EE6E73" w:rsidRDefault="00394471" w:rsidP="00EE6E73">
      <w:pPr>
        <w:pStyle w:val="PL"/>
      </w:pP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00373A6D" w:rsidR="00382BF5" w:rsidRDefault="00382BF5" w:rsidP="00EE6E73">
      <w:pPr>
        <w:pStyle w:val="PL"/>
      </w:pPr>
      <w:r w:rsidRPr="00EE6E73">
        <w:t>}</w:t>
      </w:r>
    </w:p>
    <w:p w14:paraId="61C916BA" w14:textId="77777777" w:rsidR="007E1220" w:rsidRPr="00EE6E73" w:rsidRDefault="007E1220" w:rsidP="00EE6E73">
      <w:pPr>
        <w:pStyle w:val="PL"/>
      </w:pPr>
    </w:p>
    <w:p w14:paraId="7F983049" w14:textId="77777777" w:rsidR="007E1220" w:rsidRPr="00D839FF" w:rsidRDefault="007E1220" w:rsidP="007E1220">
      <w:pPr>
        <w:pStyle w:val="PL"/>
        <w:rPr>
          <w:ins w:id="2288" w:author="Huawei, HiSilicon" w:date="2025-04-23T20:49:00Z"/>
        </w:rPr>
      </w:pPr>
      <w:ins w:id="2289" w:author="Huawei, HiSilicon" w:date="2025-04-23T20:49:00Z">
        <w:r w:rsidRPr="00D839FF">
          <w:t>SL-PreconfigDiscConfig-</w:t>
        </w:r>
      </w:ins>
      <w:ins w:id="2290" w:author="Huawei, HiSilicon" w:date="2025-04-23T21:04:00Z">
        <w:r w:rsidRPr="00D839FF">
          <w:t>v1</w:t>
        </w:r>
        <w:r>
          <w:t>9xy</w:t>
        </w:r>
      </w:ins>
      <w:ins w:id="2291" w:author="Huawei, HiSilicon" w:date="2025-04-23T20:49:00Z">
        <w:r w:rsidRPr="00D839FF">
          <w:t xml:space="preserve"> ::=      </w:t>
        </w:r>
      </w:ins>
      <w:ins w:id="2292" w:author="Huawei, HiSilicon" w:date="2025-04-23T20:50:00Z">
        <w:r>
          <w:t xml:space="preserve">  </w:t>
        </w:r>
      </w:ins>
      <w:ins w:id="2293" w:author="Huawei, HiSilicon" w:date="2025-04-23T20:49:00Z">
        <w:r w:rsidRPr="00D839FF">
          <w:rPr>
            <w:color w:val="993366"/>
          </w:rPr>
          <w:t>SEQUENCE</w:t>
        </w:r>
        <w:r w:rsidRPr="00D839FF">
          <w:t xml:space="preserve"> {</w:t>
        </w:r>
      </w:ins>
    </w:p>
    <w:p w14:paraId="0C815782" w14:textId="77777777" w:rsidR="007E1220" w:rsidRPr="00D839FF" w:rsidRDefault="007E1220" w:rsidP="007E1220">
      <w:pPr>
        <w:pStyle w:val="PL"/>
        <w:rPr>
          <w:ins w:id="2294" w:author="Huawei, HiSilicon" w:date="2025-04-23T20:49:00Z"/>
        </w:rPr>
      </w:pPr>
      <w:ins w:id="2295" w:author="Huawei, HiSilicon" w:date="2025-04-23T20:49:00Z">
        <w:r w:rsidRPr="00D839FF">
          <w:t xml:space="preserve">    sl-RelayUE-Preconfig</w:t>
        </w:r>
      </w:ins>
      <w:ins w:id="2296" w:author="Huawei, HiSilicon" w:date="2025-04-23T20:50:00Z">
        <w:r>
          <w:t>MH</w:t>
        </w:r>
      </w:ins>
      <w:ins w:id="2297" w:author="Huawei, HiSilicon" w:date="2025-04-23T20:49:00Z">
        <w:r w:rsidRPr="00D839FF">
          <w:t>-r1</w:t>
        </w:r>
      </w:ins>
      <w:ins w:id="2298" w:author="Huawei, HiSilicon" w:date="2025-04-23T20:51:00Z">
        <w:r>
          <w:t>9</w:t>
        </w:r>
      </w:ins>
      <w:ins w:id="2299" w:author="Huawei, HiSilicon" w:date="2025-04-23T20:49:00Z">
        <w:r w:rsidRPr="00D839FF">
          <w:t xml:space="preserve">           SL-RelayUE-Config</w:t>
        </w:r>
      </w:ins>
      <w:ins w:id="2300" w:author="Huawei, HiSilicon" w:date="2025-04-23T20:51:00Z">
        <w:r>
          <w:t>MH</w:t>
        </w:r>
      </w:ins>
      <w:ins w:id="2301" w:author="Huawei, HiSilicon" w:date="2025-04-23T20:49:00Z">
        <w:r w:rsidRPr="00D839FF">
          <w:t>-r18</w:t>
        </w:r>
      </w:ins>
    </w:p>
    <w:p w14:paraId="5906DAC9" w14:textId="77777777" w:rsidR="007E1220" w:rsidRPr="00D839FF" w:rsidRDefault="007E1220" w:rsidP="007E1220">
      <w:pPr>
        <w:pStyle w:val="PL"/>
        <w:rPr>
          <w:ins w:id="2302" w:author="Huawei, HiSilicon" w:date="2025-04-23T20:49:00Z"/>
        </w:rPr>
      </w:pPr>
      <w:ins w:id="2303" w:author="Huawei, HiSilicon" w:date="2025-04-23T20:49:00Z">
        <w:r w:rsidRPr="00D839FF">
          <w:t>}</w:t>
        </w:r>
      </w:ins>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2304" w:name="_Toc193446740"/>
      <w:bookmarkStart w:id="2305" w:name="_Toc193452545"/>
      <w:bookmarkStart w:id="2306" w:name="_Toc193463820"/>
      <w:bookmarkStart w:id="2307" w:name="_Toc201296107"/>
      <w:bookmarkStart w:id="2308" w:name="MCCQCTEMPBM_00000785"/>
      <w:r w:rsidRPr="00EE6E73">
        <w:rPr>
          <w:rFonts w:eastAsia="MS Mincho"/>
        </w:rPr>
        <w:t>–</w:t>
      </w:r>
      <w:r w:rsidRPr="00EE6E73">
        <w:rPr>
          <w:rFonts w:eastAsia="MS Mincho"/>
        </w:rPr>
        <w:tab/>
      </w:r>
      <w:r w:rsidRPr="00EE6E73">
        <w:rPr>
          <w:rFonts w:eastAsia="MS Mincho"/>
          <w:i/>
          <w:iCs/>
        </w:rPr>
        <w:t>End of NR-Sidelink-Preconf</w:t>
      </w:r>
      <w:bookmarkEnd w:id="2304"/>
      <w:bookmarkEnd w:id="2305"/>
      <w:bookmarkEnd w:id="2306"/>
      <w:bookmarkEnd w:id="2307"/>
    </w:p>
    <w:bookmarkEnd w:id="2308"/>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2309" w:name="_Toc193463821"/>
      <w:bookmarkStart w:id="2310" w:name="_Toc201296108"/>
      <w:r w:rsidRPr="00EE6E73">
        <w:rPr>
          <w:rFonts w:ascii="Arial" w:hAnsi="Arial"/>
          <w:sz w:val="32"/>
        </w:rPr>
        <w:t>9.4</w:t>
      </w:r>
      <w:r w:rsidRPr="00EE6E73">
        <w:rPr>
          <w:rFonts w:ascii="Arial" w:hAnsi="Arial"/>
          <w:sz w:val="32"/>
        </w:rPr>
        <w:tab/>
        <w:t>Radio Information Related to Discovery Message</w:t>
      </w:r>
      <w:bookmarkEnd w:id="2309"/>
      <w:bookmarkEnd w:id="2310"/>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2311" w:name="_Toc193446741"/>
      <w:bookmarkStart w:id="2312" w:name="_Toc193452546"/>
      <w:bookmarkStart w:id="2313" w:name="_Toc193463822"/>
      <w:bookmarkStart w:id="2314" w:name="_Toc201296109"/>
      <w:bookmarkStart w:id="2315" w:name="MCCQCTEMPBM_00000786"/>
      <w:r w:rsidRPr="00EE6E73">
        <w:t>–</w:t>
      </w:r>
      <w:r w:rsidRPr="00EE6E73">
        <w:tab/>
      </w:r>
      <w:r w:rsidRPr="00EE6E73">
        <w:rPr>
          <w:i/>
          <w:iCs/>
        </w:rPr>
        <w:t>SL-AccessInfo-L2U2N</w:t>
      </w:r>
      <w:bookmarkEnd w:id="2311"/>
      <w:bookmarkEnd w:id="2312"/>
      <w:bookmarkEnd w:id="2313"/>
      <w:bookmarkEnd w:id="2314"/>
    </w:p>
    <w:bookmarkEnd w:id="2315"/>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481AD7" w14:textId="62819858" w:rsidR="00EE43BA" w:rsidRDefault="001630DF" w:rsidP="00EE43BA">
      <w:pPr>
        <w:pStyle w:val="PL"/>
        <w:rPr>
          <w:ins w:id="2316" w:author="R2#130" w:date="2025-06-07T16:23:00Z"/>
        </w:rPr>
      </w:pPr>
      <w:r w:rsidRPr="00EE6E73">
        <w:t xml:space="preserve">    ]]</w:t>
      </w:r>
      <w:ins w:id="2317" w:author="R2#130" w:date="2025-06-07T16:23:00Z">
        <w:r w:rsidR="00EE43BA">
          <w:t>,</w:t>
        </w:r>
      </w:ins>
    </w:p>
    <w:p w14:paraId="013AB241" w14:textId="77777777" w:rsidR="00EE43BA"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8" w:author="R2#130" w:date="2025-06-07T16:23:00Z"/>
          <w:rFonts w:ascii="Courier New" w:hAnsi="Courier New"/>
          <w:sz w:val="16"/>
          <w:lang w:eastAsia="en-GB"/>
        </w:rPr>
      </w:pPr>
      <w:ins w:id="2319" w:author="R2#130" w:date="2025-06-07T16:23:00Z">
        <w:r>
          <w:rPr>
            <w:rFonts w:ascii="Courier New" w:hAnsi="Courier New"/>
            <w:sz w:val="16"/>
            <w:lang w:eastAsia="en-GB"/>
          </w:rPr>
          <w:tab/>
          <w:t>[[</w:t>
        </w:r>
      </w:ins>
    </w:p>
    <w:p w14:paraId="43D51CBD" w14:textId="77777777" w:rsidR="00EE43BA" w:rsidRPr="00A859D7"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0" w:author="R2#130" w:date="2025-06-07T16:23:00Z"/>
          <w:rFonts w:ascii="Courier New" w:hAnsi="Courier New"/>
          <w:sz w:val="16"/>
          <w:lang w:eastAsia="en-GB"/>
        </w:rPr>
      </w:pPr>
      <w:ins w:id="2321" w:author="R2#130" w:date="2025-06-07T16:23:00Z">
        <w:r>
          <w:rPr>
            <w:rFonts w:ascii="Courier New" w:hAnsi="Courier New"/>
            <w:sz w:val="16"/>
            <w:lang w:eastAsia="en-GB"/>
          </w:rPr>
          <w:tab/>
          <w:t>relay</w:t>
        </w:r>
      </w:ins>
      <w:ins w:id="2322" w:author="R2#130" w:date="2025-06-07T16:25:00Z">
        <w:r>
          <w:rPr>
            <w:rFonts w:ascii="Courier New" w:hAnsi="Courier New"/>
            <w:sz w:val="16"/>
            <w:lang w:eastAsia="en-GB"/>
          </w:rPr>
          <w:t>UE-</w:t>
        </w:r>
      </w:ins>
      <w:ins w:id="2323" w:author="R2#130" w:date="2025-06-07T16:23:00Z">
        <w:r w:rsidRPr="0056595F">
          <w:rPr>
            <w:rFonts w:ascii="Courier New" w:hAnsi="Courier New"/>
            <w:sz w:val="16"/>
            <w:lang w:eastAsia="en-GB"/>
          </w:rPr>
          <w:t>RRCState-r1</w:t>
        </w:r>
        <w:r>
          <w:rPr>
            <w:rFonts w:ascii="Courier New" w:hAnsi="Courier New"/>
            <w:sz w:val="16"/>
            <w:lang w:eastAsia="en-GB"/>
          </w:rPr>
          <w:t>9</w:t>
        </w:r>
        <w:r w:rsidRPr="0056595F">
          <w:rPr>
            <w:rFonts w:ascii="Courier New" w:hAnsi="Courier New"/>
            <w:sz w:val="16"/>
            <w:lang w:eastAsia="en-GB"/>
          </w:rPr>
          <w:t xml:space="preserve">              </w:t>
        </w:r>
        <w:r>
          <w:rPr>
            <w:rFonts w:ascii="Courier New" w:hAnsi="Courier New"/>
            <w:sz w:val="16"/>
            <w:lang w:eastAsia="en-GB"/>
          </w:rPr>
          <w:tab/>
        </w:r>
        <w:r>
          <w:rPr>
            <w:rFonts w:ascii="Courier New" w:hAnsi="Courier New"/>
            <w:sz w:val="16"/>
            <w:lang w:eastAsia="en-GB"/>
          </w:rPr>
          <w:tab/>
        </w:r>
        <w:r w:rsidRPr="0056595F">
          <w:rPr>
            <w:rFonts w:ascii="Courier New" w:hAnsi="Courier New"/>
            <w:sz w:val="16"/>
            <w:lang w:eastAsia="en-GB"/>
          </w:rPr>
          <w:t>ENUMERATED {</w:t>
        </w:r>
      </w:ins>
      <w:ins w:id="2324" w:author="R2#130" w:date="2025-06-07T16:27:00Z">
        <w:r>
          <w:rPr>
            <w:rFonts w:ascii="Courier New" w:hAnsi="Courier New"/>
            <w:sz w:val="16"/>
            <w:lang w:eastAsia="en-GB"/>
          </w:rPr>
          <w:t>RRC_CONNECTED</w:t>
        </w:r>
      </w:ins>
      <w:ins w:id="2325" w:author="R2#130" w:date="2025-06-07T16:23:00Z">
        <w:r w:rsidRPr="0056595F">
          <w:rPr>
            <w:rFonts w:ascii="Courier New" w:hAnsi="Courier New"/>
            <w:sz w:val="16"/>
            <w:lang w:eastAsia="en-GB"/>
          </w:rPr>
          <w:t xml:space="preserve">, </w:t>
        </w:r>
      </w:ins>
      <w:ins w:id="2326" w:author="R2#130" w:date="2025-06-07T16:27:00Z">
        <w:r>
          <w:rPr>
            <w:rFonts w:ascii="Courier New" w:hAnsi="Courier New"/>
            <w:sz w:val="16"/>
            <w:lang w:eastAsia="en-GB"/>
          </w:rPr>
          <w:t>spare</w:t>
        </w:r>
      </w:ins>
      <w:ins w:id="2327" w:author="R2#130" w:date="2025-06-07T16:28:00Z">
        <w:r>
          <w:rPr>
            <w:rFonts w:ascii="Courier New" w:hAnsi="Courier New"/>
            <w:sz w:val="16"/>
            <w:lang w:eastAsia="en-GB"/>
          </w:rPr>
          <w:t>1</w:t>
        </w:r>
      </w:ins>
      <w:ins w:id="2328" w:author="R2#130" w:date="2025-06-07T16:23:00Z">
        <w:r w:rsidRPr="0056595F">
          <w:rPr>
            <w:rFonts w:ascii="Courier New" w:hAnsi="Courier New"/>
            <w:sz w:val="16"/>
            <w:lang w:eastAsia="en-GB"/>
          </w:rPr>
          <w:t>}</w:t>
        </w:r>
        <w:r>
          <w:rPr>
            <w:rFonts w:ascii="Courier New" w:hAnsi="Courier New"/>
            <w:sz w:val="16"/>
            <w:lang w:eastAsia="en-GB"/>
          </w:rPr>
          <w:tab/>
          <w:t xml:space="preserve">  </w:t>
        </w:r>
      </w:ins>
      <w:ins w:id="2329" w:author="R2#130" w:date="2025-06-07T16:29:00Z">
        <w:r>
          <w:rPr>
            <w:rFonts w:ascii="Courier New" w:hAnsi="Courier New"/>
            <w:sz w:val="16"/>
            <w:lang w:eastAsia="en-GB"/>
          </w:rPr>
          <w:tab/>
          <w:t xml:space="preserve">  </w:t>
        </w:r>
      </w:ins>
      <w:ins w:id="2330" w:author="R2#130" w:date="2025-06-07T16:23:00Z">
        <w:r w:rsidRPr="00A859D7">
          <w:rPr>
            <w:rFonts w:ascii="Courier New" w:hAnsi="Courier New"/>
            <w:color w:val="993366"/>
            <w:sz w:val="16"/>
            <w:lang w:eastAsia="en-GB"/>
          </w:rPr>
          <w:t>OPTIONAL</w:t>
        </w:r>
      </w:ins>
    </w:p>
    <w:p w14:paraId="61BC502E" w14:textId="77777777" w:rsidR="00EE43BA" w:rsidRPr="00A859D7"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1" w:author="R2#130" w:date="2025-06-07T16:23:00Z"/>
          <w:rFonts w:ascii="Courier New" w:hAnsi="Courier New"/>
          <w:sz w:val="16"/>
          <w:lang w:eastAsia="en-GB"/>
        </w:rPr>
      </w:pPr>
      <w:ins w:id="2332" w:author="R2#130" w:date="2025-06-07T16:23:00Z">
        <w:r>
          <w:rPr>
            <w:rFonts w:ascii="Courier New" w:hAnsi="Courier New"/>
            <w:sz w:val="16"/>
            <w:lang w:eastAsia="en-GB"/>
          </w:rPr>
          <w:lastRenderedPageBreak/>
          <w:tab/>
          <w:t>]]</w:t>
        </w:r>
      </w:ins>
    </w:p>
    <w:p w14:paraId="781727FC" w14:textId="105CF1FF" w:rsidR="002A2A1C" w:rsidRPr="00EE6E73" w:rsidRDefault="002A2A1C" w:rsidP="00EE6E73">
      <w:pPr>
        <w:pStyle w:val="PL"/>
      </w:pP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4F44BD8B" w14:textId="77777777" w:rsidR="0032796B" w:rsidRDefault="0032796B" w:rsidP="0032796B">
      <w:pPr>
        <w:pStyle w:val="Heading1"/>
      </w:pPr>
      <w:bookmarkStart w:id="2333" w:name="_Toc60777623"/>
      <w:r>
        <w:lastRenderedPageBreak/>
        <w:t>Annex (not part of the specification): RAN2 Agreements</w:t>
      </w:r>
    </w:p>
    <w:p w14:paraId="1B2869EB" w14:textId="77777777" w:rsidR="0032796B" w:rsidRDefault="0032796B" w:rsidP="0032796B">
      <w:pPr>
        <w:pStyle w:val="Doc-text2"/>
        <w:tabs>
          <w:tab w:val="left" w:pos="0"/>
        </w:tabs>
        <w:ind w:left="0" w:firstLine="0"/>
      </w:pPr>
      <w:r>
        <w:t>This Annex contains the RAN2 agreements on Rel-1</w:t>
      </w:r>
      <w:r>
        <w:rPr>
          <w:rFonts w:eastAsiaTheme="minorEastAsia" w:hint="eastAsia"/>
        </w:rPr>
        <w:t>9</w:t>
      </w:r>
      <w:r>
        <w:t xml:space="preserve"> WI for “NR </w:t>
      </w:r>
      <w:proofErr w:type="spellStart"/>
      <w:r>
        <w:t>sidelink</w:t>
      </w:r>
      <w:proofErr w:type="spellEnd"/>
      <w:r>
        <w:t xml:space="preserve"> relay enhancements”. The agreements are provided verbatim for </w:t>
      </w:r>
      <w:proofErr w:type="spellStart"/>
      <w:r>
        <w:t>reference.This</w:t>
      </w:r>
      <w:proofErr w:type="spellEnd"/>
      <w:r>
        <w:t xml:space="preserve"> annex shall be removed once the WI is completed.</w:t>
      </w:r>
    </w:p>
    <w:p w14:paraId="78742FD7" w14:textId="77777777" w:rsidR="0032796B" w:rsidRDefault="0032796B" w:rsidP="0032796B">
      <w:pPr>
        <w:pStyle w:val="Doc-text2"/>
        <w:tabs>
          <w:tab w:val="left" w:pos="0"/>
        </w:tabs>
        <w:ind w:left="0" w:firstLine="0"/>
        <w:rPr>
          <w:rFonts w:eastAsiaTheme="minorEastAsia"/>
          <w:lang w:eastAsia="zh-CN"/>
        </w:rPr>
      </w:pPr>
    </w:p>
    <w:p w14:paraId="1C5C3249" w14:textId="77777777" w:rsidR="0032796B" w:rsidRPr="0032796B" w:rsidRDefault="0032796B" w:rsidP="0032796B">
      <w:pPr>
        <w:pStyle w:val="Doc-text2"/>
        <w:tabs>
          <w:tab w:val="left" w:pos="0"/>
        </w:tabs>
        <w:ind w:left="0" w:firstLine="0"/>
        <w:outlineLvl w:val="1"/>
        <w:rPr>
          <w:rFonts w:eastAsia="DengXian"/>
        </w:rPr>
      </w:pPr>
      <w:r w:rsidRPr="0032796B">
        <w:rPr>
          <w:rFonts w:eastAsia="DengXian" w:hint="eastAsia"/>
        </w:rPr>
        <w:t>R</w:t>
      </w:r>
      <w:r w:rsidRPr="0032796B">
        <w:rPr>
          <w:rFonts w:eastAsia="DengXian"/>
        </w:rPr>
        <w:t>AN2#1</w:t>
      </w:r>
      <w:r w:rsidRPr="0032796B">
        <w:rPr>
          <w:rFonts w:eastAsia="DengXian" w:hint="eastAsia"/>
        </w:rPr>
        <w:t>2</w:t>
      </w:r>
      <w:r w:rsidRPr="0032796B">
        <w:rPr>
          <w:rFonts w:eastAsia="DengXian"/>
        </w:rPr>
        <w:t>7</w:t>
      </w:r>
    </w:p>
    <w:p w14:paraId="1801D2A5"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sidRPr="00CF632A">
        <w:rPr>
          <w:rFonts w:eastAsia="DengXian"/>
          <w:b/>
          <w:u w:val="single"/>
          <w:lang w:eastAsia="zh-CN"/>
        </w:rPr>
        <w:t xml:space="preserve">Terminology and </w:t>
      </w:r>
      <w:r>
        <w:rPr>
          <w:rFonts w:eastAsia="DengXian"/>
          <w:b/>
          <w:u w:val="single"/>
          <w:lang w:eastAsia="zh-CN"/>
        </w:rPr>
        <w:t>scope</w:t>
      </w:r>
    </w:p>
    <w:p w14:paraId="18FAB94B" w14:textId="77777777" w:rsidR="0032796B" w:rsidRDefault="0032796B" w:rsidP="00155D8D">
      <w:pPr>
        <w:pStyle w:val="Doc-text2"/>
        <w:numPr>
          <w:ilvl w:val="0"/>
          <w:numId w:val="6"/>
        </w:numPr>
        <w:tabs>
          <w:tab w:val="left" w:pos="0"/>
        </w:tabs>
      </w:pPr>
      <w:r>
        <w:t>n-hop relaying involves n relay UEs by definition.</w:t>
      </w:r>
    </w:p>
    <w:p w14:paraId="65A3324F" w14:textId="77777777" w:rsidR="0032796B" w:rsidRDefault="0032796B" w:rsidP="00155D8D">
      <w:pPr>
        <w:pStyle w:val="Doc-text2"/>
        <w:numPr>
          <w:ilvl w:val="0"/>
          <w:numId w:val="6"/>
        </w:numPr>
        <w:tabs>
          <w:tab w:val="left" w:pos="0"/>
        </w:tabs>
      </w:pPr>
      <w:r>
        <w:t xml:space="preserve">Distinguish the “last” relay UE as the U2N relay UE directly connected to the </w:t>
      </w:r>
      <w:proofErr w:type="spellStart"/>
      <w:r>
        <w:t>gNB</w:t>
      </w:r>
      <w:proofErr w:type="spellEnd"/>
      <w:r>
        <w:t>, for RAN2 discussion</w:t>
      </w:r>
    </w:p>
    <w:p w14:paraId="40CDE627" w14:textId="77777777" w:rsidR="0032796B" w:rsidRDefault="0032796B" w:rsidP="00155D8D">
      <w:pPr>
        <w:pStyle w:val="Doc-text2"/>
        <w:numPr>
          <w:ilvl w:val="0"/>
          <w:numId w:val="6"/>
        </w:numPr>
        <w:tabs>
          <w:tab w:val="left" w:pos="0"/>
        </w:tabs>
      </w:pPr>
      <w:r>
        <w:t>Distinguish the “intermediate” relay UEs as the other relay UEs, for RAN2 discussion</w:t>
      </w:r>
    </w:p>
    <w:p w14:paraId="36033DC3" w14:textId="77777777" w:rsidR="0032796B" w:rsidRDefault="0032796B" w:rsidP="00155D8D">
      <w:pPr>
        <w:pStyle w:val="Doc-text2"/>
        <w:numPr>
          <w:ilvl w:val="0"/>
          <w:numId w:val="6"/>
        </w:numPr>
        <w:tabs>
          <w:tab w:val="left" w:pos="0"/>
        </w:tabs>
      </w:pPr>
      <w:r>
        <w:t>Distinguish the “first” relay UE as the intermediate relay UE directly connected to the remote UE, for RAN2 discussion</w:t>
      </w:r>
    </w:p>
    <w:p w14:paraId="35652247" w14:textId="77777777" w:rsidR="0032796B" w:rsidRDefault="0032796B" w:rsidP="00155D8D">
      <w:pPr>
        <w:pStyle w:val="Doc-text2"/>
        <w:numPr>
          <w:ilvl w:val="0"/>
          <w:numId w:val="6"/>
        </w:numPr>
        <w:tabs>
          <w:tab w:val="left" w:pos="0"/>
        </w:tabs>
      </w:pPr>
      <w:r>
        <w:t>FFS if we will capture the requirements according to these terms when implementing CRs.</w:t>
      </w:r>
    </w:p>
    <w:p w14:paraId="03E0DFBA" w14:textId="77777777" w:rsidR="0032796B" w:rsidRDefault="0032796B" w:rsidP="00155D8D">
      <w:pPr>
        <w:pStyle w:val="Doc-text2"/>
        <w:numPr>
          <w:ilvl w:val="0"/>
          <w:numId w:val="6"/>
        </w:numPr>
        <w:tabs>
          <w:tab w:val="left" w:pos="0"/>
        </w:tabs>
      </w:pPr>
      <w:r>
        <w:t>FFS link terminology.</w:t>
      </w:r>
    </w:p>
    <w:p w14:paraId="64F3A58E" w14:textId="77777777" w:rsidR="0032796B" w:rsidRDefault="0032796B" w:rsidP="00155D8D">
      <w:pPr>
        <w:pStyle w:val="Doc-text2"/>
        <w:numPr>
          <w:ilvl w:val="0"/>
          <w:numId w:val="6"/>
        </w:numPr>
        <w:tabs>
          <w:tab w:val="left" w:pos="0"/>
        </w:tabs>
      </w:pPr>
      <w:r>
        <w:t>RAN2 intend to align with SA2 terminology when it is stable</w:t>
      </w:r>
    </w:p>
    <w:p w14:paraId="72232142" w14:textId="77777777" w:rsidR="0032796B" w:rsidRDefault="0032796B" w:rsidP="00155D8D">
      <w:pPr>
        <w:pStyle w:val="Doc-text2"/>
        <w:numPr>
          <w:ilvl w:val="0"/>
          <w:numId w:val="6"/>
        </w:numPr>
        <w:tabs>
          <w:tab w:val="left" w:pos="0"/>
        </w:tabs>
      </w:pPr>
      <w:r>
        <w:t>A candidate last relay UE for discovery or (re)selection can be in any RRC state, but not outside network coverage.  FFS if acting as a relay requires it to transition to RRC_CONNECTED.</w:t>
      </w:r>
    </w:p>
    <w:p w14:paraId="48BFD7AA" w14:textId="77777777" w:rsidR="0032796B" w:rsidRDefault="0032796B" w:rsidP="00155D8D">
      <w:pPr>
        <w:pStyle w:val="Doc-text2"/>
        <w:numPr>
          <w:ilvl w:val="0"/>
          <w:numId w:val="6"/>
        </w:numPr>
        <w:tabs>
          <w:tab w:val="left" w:pos="0"/>
        </w:tabs>
      </w:pPr>
      <w:r>
        <w:t>Some or all of the intermediate relay UEs on a multi-hop indirect path can be inside or outside the network coverage.</w:t>
      </w:r>
    </w:p>
    <w:p w14:paraId="02C163D0" w14:textId="77777777" w:rsidR="0032796B" w:rsidRDefault="0032796B" w:rsidP="00155D8D">
      <w:pPr>
        <w:pStyle w:val="Doc-text2"/>
        <w:numPr>
          <w:ilvl w:val="0"/>
          <w:numId w:val="6"/>
        </w:numPr>
        <w:tabs>
          <w:tab w:val="left" w:pos="0"/>
        </w:tabs>
      </w:pPr>
      <w:r>
        <w:t>RAN2 intend to minimize the impact of hop count on the multi-hop relay mechanisms.</w:t>
      </w:r>
    </w:p>
    <w:p w14:paraId="501EC7E0" w14:textId="77777777" w:rsidR="0032796B" w:rsidRDefault="0032796B" w:rsidP="00155D8D">
      <w:pPr>
        <w:pStyle w:val="Doc-text2"/>
        <w:numPr>
          <w:ilvl w:val="0"/>
          <w:numId w:val="6"/>
        </w:numPr>
        <w:tabs>
          <w:tab w:val="left" w:pos="0"/>
        </w:tabs>
      </w:pPr>
      <w:r>
        <w:t>RAN2 intend to design mechanisms from the start of the WI that are flexible enough to be adapted to at least two additional hops in Rel-19.</w:t>
      </w:r>
    </w:p>
    <w:p w14:paraId="47E6C7C0" w14:textId="77777777" w:rsidR="0032796B" w:rsidRDefault="0032796B" w:rsidP="0032796B">
      <w:pPr>
        <w:pStyle w:val="Doc-text2"/>
        <w:tabs>
          <w:tab w:val="left" w:pos="0"/>
        </w:tabs>
        <w:ind w:left="720" w:firstLine="0"/>
      </w:pPr>
    </w:p>
    <w:p w14:paraId="7B89E664"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74587BC4" w14:textId="77777777" w:rsidR="0032796B" w:rsidRDefault="0032796B" w:rsidP="00155D8D">
      <w:pPr>
        <w:pStyle w:val="Doc-text2"/>
        <w:numPr>
          <w:ilvl w:val="0"/>
          <w:numId w:val="6"/>
        </w:numPr>
        <w:tabs>
          <w:tab w:val="left" w:pos="0"/>
        </w:tabs>
      </w:pPr>
      <w:r>
        <w:t>From RAN2 perspective, models A and B can both be supported.</w:t>
      </w:r>
    </w:p>
    <w:p w14:paraId="01910EB6" w14:textId="77777777" w:rsidR="0032796B" w:rsidRDefault="0032796B" w:rsidP="00155D8D">
      <w:pPr>
        <w:pStyle w:val="Doc-text2"/>
        <w:numPr>
          <w:ilvl w:val="0"/>
          <w:numId w:val="6"/>
        </w:numPr>
        <w:tabs>
          <w:tab w:val="left" w:pos="0"/>
        </w:tabs>
      </w:pPr>
      <w:r>
        <w:t>Reuse existing AS discovery protocol to transmit discovery message for multi-hop U2N relaying.</w:t>
      </w:r>
    </w:p>
    <w:p w14:paraId="34EDFD03" w14:textId="77777777" w:rsidR="0032796B" w:rsidRDefault="0032796B" w:rsidP="00155D8D">
      <w:pPr>
        <w:pStyle w:val="Doc-text2"/>
        <w:numPr>
          <w:ilvl w:val="0"/>
          <w:numId w:val="6"/>
        </w:numPr>
        <w:tabs>
          <w:tab w:val="left" w:pos="0"/>
        </w:tabs>
      </w:pPr>
      <w:r>
        <w:t>Reuse SL-SRB4 to transmit discovery message for multi-hop U2N relaying.</w:t>
      </w:r>
    </w:p>
    <w:p w14:paraId="29102BF7" w14:textId="77777777" w:rsidR="0032796B" w:rsidRDefault="0032796B" w:rsidP="00155D8D">
      <w:pPr>
        <w:pStyle w:val="Doc-text2"/>
        <w:numPr>
          <w:ilvl w:val="0"/>
          <w:numId w:val="6"/>
        </w:numPr>
        <w:tabs>
          <w:tab w:val="left" w:pos="0"/>
        </w:tabs>
      </w:pPr>
      <w:r>
        <w:t>Reuse existing resource pools defined for discovery message transmission and reception</w:t>
      </w:r>
    </w:p>
    <w:p w14:paraId="6C7379D5" w14:textId="77777777" w:rsidR="0032796B" w:rsidRDefault="0032796B" w:rsidP="00155D8D">
      <w:pPr>
        <w:pStyle w:val="Doc-text2"/>
        <w:numPr>
          <w:ilvl w:val="0"/>
          <w:numId w:val="6"/>
        </w:numPr>
        <w:tabs>
          <w:tab w:val="left" w:pos="0"/>
        </w:tabs>
      </w:pPr>
      <w:r>
        <w:t>Both of resource allocation mode 1 or mode 2 can be supported as in Rel-17/18 at least by relay UEs; FFS mode 1 for remote UE.</w:t>
      </w:r>
    </w:p>
    <w:p w14:paraId="2515D36F" w14:textId="77777777" w:rsidR="0032796B" w:rsidRDefault="0032796B" w:rsidP="00155D8D">
      <w:pPr>
        <w:pStyle w:val="Doc-text2"/>
        <w:numPr>
          <w:ilvl w:val="0"/>
          <w:numId w:val="6"/>
        </w:numPr>
        <w:tabs>
          <w:tab w:val="left" w:pos="0"/>
        </w:tabs>
      </w:pPr>
      <w:r>
        <w:t>Configuration can be provided by SIB/dedicated message or pre-configured as in Rel-17/18.</w:t>
      </w:r>
    </w:p>
    <w:p w14:paraId="515D0C89" w14:textId="77777777" w:rsidR="0032796B" w:rsidRDefault="0032796B" w:rsidP="00155D8D">
      <w:pPr>
        <w:pStyle w:val="Doc-text2"/>
        <w:numPr>
          <w:ilvl w:val="0"/>
          <w:numId w:val="6"/>
        </w:numPr>
        <w:tabs>
          <w:tab w:val="left" w:pos="0"/>
        </w:tabs>
      </w:pPr>
      <w:r>
        <w:t xml:space="preserve">If the RSRP measurement of the serving cell is below a </w:t>
      </w:r>
      <w:proofErr w:type="spellStart"/>
      <w:r>
        <w:t>Uu</w:t>
      </w:r>
      <w:proofErr w:type="spellEnd"/>
      <w:r>
        <w:t xml:space="preserve"> threshold, or the Remote UE could not find a serving cell, the Remote UE can perform discovery transmission, as in Rel-17/18.</w:t>
      </w:r>
    </w:p>
    <w:p w14:paraId="79B6BAFC" w14:textId="77777777" w:rsidR="0032796B" w:rsidRDefault="0032796B" w:rsidP="00155D8D">
      <w:pPr>
        <w:pStyle w:val="Doc-text2"/>
        <w:numPr>
          <w:ilvl w:val="0"/>
          <w:numId w:val="6"/>
        </w:numPr>
        <w:tabs>
          <w:tab w:val="left" w:pos="0"/>
        </w:tabs>
      </w:pPr>
      <w:r>
        <w:t xml:space="preserve">If the </w:t>
      </w:r>
      <w:proofErr w:type="spellStart"/>
      <w:r>
        <w:t>Uu</w:t>
      </w:r>
      <w:proofErr w:type="spellEnd"/>
      <w:r>
        <w:t xml:space="preserve"> RSRP measurement of the serving cell is above a low threshold and below a high threshold, the last relay UE can perform discovery transmission, as in Rel-17/18 (subject to how the </w:t>
      </w:r>
      <w:proofErr w:type="spellStart"/>
      <w:r>
        <w:t>gNB</w:t>
      </w:r>
      <w:proofErr w:type="spellEnd"/>
      <w:r>
        <w:t xml:space="preserve"> configures one or both thresholds).</w:t>
      </w:r>
    </w:p>
    <w:p w14:paraId="72303FDE" w14:textId="77777777" w:rsidR="0032796B" w:rsidRDefault="0032796B" w:rsidP="00155D8D">
      <w:pPr>
        <w:pStyle w:val="Doc-text2"/>
        <w:numPr>
          <w:ilvl w:val="0"/>
          <w:numId w:val="6"/>
        </w:numPr>
        <w:tabs>
          <w:tab w:val="left" w:pos="0"/>
        </w:tabs>
      </w:pPr>
      <w:r>
        <w:t>FFS discovery conditions for the intermediate relay UEs.</w:t>
      </w:r>
    </w:p>
    <w:p w14:paraId="400F1E43" w14:textId="77777777" w:rsidR="0032796B" w:rsidRDefault="0032796B" w:rsidP="0032796B">
      <w:pPr>
        <w:pStyle w:val="Doc-text2"/>
        <w:tabs>
          <w:tab w:val="left" w:pos="0"/>
        </w:tabs>
        <w:ind w:left="720" w:firstLine="0"/>
      </w:pPr>
    </w:p>
    <w:p w14:paraId="1F08B880"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p>
    <w:p w14:paraId="2C9AB6E8" w14:textId="77777777" w:rsidR="0032796B" w:rsidRDefault="0032796B" w:rsidP="00155D8D">
      <w:pPr>
        <w:pStyle w:val="Doc-text2"/>
        <w:numPr>
          <w:ilvl w:val="0"/>
          <w:numId w:val="6"/>
        </w:numPr>
        <w:tabs>
          <w:tab w:val="left" w:pos="0"/>
        </w:tabs>
      </w:pPr>
      <w:r>
        <w:t>The following connections are assumed as a baseline to be needed:</w:t>
      </w:r>
    </w:p>
    <w:p w14:paraId="4667A2CB" w14:textId="77777777" w:rsidR="0032796B" w:rsidRDefault="0032796B" w:rsidP="00155D8D">
      <w:pPr>
        <w:pStyle w:val="Doc-text2"/>
        <w:numPr>
          <w:ilvl w:val="0"/>
          <w:numId w:val="6"/>
        </w:numPr>
        <w:tabs>
          <w:tab w:val="left" w:pos="0"/>
        </w:tabs>
      </w:pPr>
      <w:r>
        <w:t xml:space="preserve">From last Relay UE perspective: </w:t>
      </w:r>
    </w:p>
    <w:p w14:paraId="10DD2EA6" w14:textId="77777777" w:rsidR="0032796B" w:rsidRDefault="0032796B" w:rsidP="00155D8D">
      <w:pPr>
        <w:pStyle w:val="Doc-text2"/>
        <w:numPr>
          <w:ilvl w:val="1"/>
          <w:numId w:val="6"/>
        </w:numPr>
        <w:tabs>
          <w:tab w:val="left" w:pos="0"/>
        </w:tabs>
      </w:pPr>
      <w:r>
        <w:t xml:space="preserve">A direct (non-relayed) PC5 connection with the first or an intermediate Relay UE, and </w:t>
      </w:r>
    </w:p>
    <w:p w14:paraId="1053552C" w14:textId="77777777" w:rsidR="0032796B" w:rsidRDefault="0032796B" w:rsidP="00155D8D">
      <w:pPr>
        <w:pStyle w:val="Doc-text2"/>
        <w:numPr>
          <w:ilvl w:val="1"/>
          <w:numId w:val="6"/>
        </w:numPr>
        <w:tabs>
          <w:tab w:val="left" w:pos="0"/>
        </w:tabs>
      </w:pPr>
      <w:r>
        <w:t xml:space="preserve">A direct (non-relayed) </w:t>
      </w:r>
      <w:proofErr w:type="spellStart"/>
      <w:r>
        <w:t>Uu</w:t>
      </w:r>
      <w:proofErr w:type="spellEnd"/>
      <w:r>
        <w:t xml:space="preserve"> connection with serving </w:t>
      </w:r>
      <w:proofErr w:type="spellStart"/>
      <w:r>
        <w:t>gNB</w:t>
      </w:r>
      <w:proofErr w:type="spellEnd"/>
      <w:r>
        <w:t>, if in RRC_CONNECTED.</w:t>
      </w:r>
    </w:p>
    <w:p w14:paraId="67F73BAB" w14:textId="77777777" w:rsidR="0032796B" w:rsidRDefault="0032796B" w:rsidP="00155D8D">
      <w:pPr>
        <w:pStyle w:val="Doc-text2"/>
        <w:numPr>
          <w:ilvl w:val="0"/>
          <w:numId w:val="6"/>
        </w:numPr>
        <w:tabs>
          <w:tab w:val="left" w:pos="0"/>
        </w:tabs>
      </w:pPr>
      <w:r>
        <w:lastRenderedPageBreak/>
        <w:t>From intermediate relay UE perspective (including first relay UE):</w:t>
      </w:r>
    </w:p>
    <w:p w14:paraId="12B9024A" w14:textId="77777777" w:rsidR="0032796B" w:rsidRDefault="0032796B" w:rsidP="00155D8D">
      <w:pPr>
        <w:pStyle w:val="Doc-text2"/>
        <w:numPr>
          <w:ilvl w:val="1"/>
          <w:numId w:val="6"/>
        </w:numPr>
        <w:tabs>
          <w:tab w:val="left" w:pos="0"/>
        </w:tabs>
      </w:pPr>
      <w:r>
        <w:t>A direct (non-relayed) PC5 connection with each of two adjacent (remote or relay) UEs, and</w:t>
      </w:r>
    </w:p>
    <w:p w14:paraId="5E998B53" w14:textId="77777777" w:rsidR="0032796B" w:rsidRDefault="0032796B" w:rsidP="00155D8D">
      <w:pPr>
        <w:pStyle w:val="Doc-text2"/>
        <w:numPr>
          <w:ilvl w:val="1"/>
          <w:numId w:val="6"/>
        </w:numPr>
        <w:tabs>
          <w:tab w:val="left" w:pos="0"/>
        </w:tabs>
      </w:pPr>
      <w:r>
        <w:t xml:space="preserve">An end-to-end </w:t>
      </w:r>
      <w:proofErr w:type="spellStart"/>
      <w:r>
        <w:t>Uu</w:t>
      </w:r>
      <w:proofErr w:type="spellEnd"/>
      <w:r>
        <w:t xml:space="preserve"> connection with serving </w:t>
      </w:r>
      <w:proofErr w:type="spellStart"/>
      <w:r>
        <w:t>gNB</w:t>
      </w:r>
      <w:proofErr w:type="spellEnd"/>
      <w:r>
        <w:t>, if in RRC_CONNECTED.</w:t>
      </w:r>
    </w:p>
    <w:p w14:paraId="4382E311" w14:textId="77777777" w:rsidR="0032796B" w:rsidRDefault="0032796B" w:rsidP="00155D8D">
      <w:pPr>
        <w:pStyle w:val="Doc-text2"/>
        <w:numPr>
          <w:ilvl w:val="0"/>
          <w:numId w:val="6"/>
        </w:numPr>
        <w:tabs>
          <w:tab w:val="left" w:pos="0"/>
        </w:tabs>
      </w:pPr>
      <w:r>
        <w:t>FFS what RRC states are supported for the intermediate relay UE.</w:t>
      </w:r>
    </w:p>
    <w:p w14:paraId="0F4DDCF1" w14:textId="77777777" w:rsidR="0032796B" w:rsidRDefault="0032796B" w:rsidP="00155D8D">
      <w:pPr>
        <w:pStyle w:val="Doc-text2"/>
        <w:numPr>
          <w:ilvl w:val="0"/>
          <w:numId w:val="6"/>
        </w:numPr>
        <w:tabs>
          <w:tab w:val="left" w:pos="0"/>
        </w:tabs>
      </w:pPr>
      <w:r>
        <w:t xml:space="preserve">From U2N Remote UE perspective: </w:t>
      </w:r>
    </w:p>
    <w:p w14:paraId="3921D441" w14:textId="77777777" w:rsidR="0032796B" w:rsidRDefault="0032796B" w:rsidP="00155D8D">
      <w:pPr>
        <w:pStyle w:val="Doc-text2"/>
        <w:numPr>
          <w:ilvl w:val="1"/>
          <w:numId w:val="6"/>
        </w:numPr>
        <w:tabs>
          <w:tab w:val="left" w:pos="0"/>
        </w:tabs>
      </w:pPr>
      <w:r>
        <w:t xml:space="preserve">A direct (non-relayed) PC5 connection with Intermediate Relay UE, and </w:t>
      </w:r>
    </w:p>
    <w:p w14:paraId="61D89F1F" w14:textId="77777777" w:rsidR="0032796B" w:rsidRDefault="0032796B" w:rsidP="00155D8D">
      <w:pPr>
        <w:pStyle w:val="Doc-text2"/>
        <w:numPr>
          <w:ilvl w:val="1"/>
          <w:numId w:val="6"/>
        </w:numPr>
        <w:tabs>
          <w:tab w:val="left" w:pos="0"/>
        </w:tabs>
      </w:pPr>
      <w:r>
        <w:t xml:space="preserve">An end-to-end </w:t>
      </w:r>
      <w:proofErr w:type="spellStart"/>
      <w:r>
        <w:t>Uu</w:t>
      </w:r>
      <w:proofErr w:type="spellEnd"/>
      <w:r>
        <w:t xml:space="preserve"> RRC connection with serving </w:t>
      </w:r>
      <w:proofErr w:type="spellStart"/>
      <w:r>
        <w:t>gNB</w:t>
      </w:r>
      <w:proofErr w:type="spellEnd"/>
      <w:r>
        <w:t>, if in RRC_CONNECTED.</w:t>
      </w:r>
    </w:p>
    <w:p w14:paraId="4E5D5C7A" w14:textId="77777777" w:rsidR="0032796B" w:rsidRDefault="0032796B" w:rsidP="00155D8D">
      <w:pPr>
        <w:pStyle w:val="Doc-text2"/>
        <w:numPr>
          <w:ilvl w:val="0"/>
          <w:numId w:val="6"/>
        </w:numPr>
        <w:tabs>
          <w:tab w:val="left" w:pos="0"/>
        </w:tabs>
      </w:pPr>
      <w:r>
        <w:t xml:space="preserve">The multi-hop CP protocol stack is end-to-end for </w:t>
      </w:r>
      <w:proofErr w:type="spellStart"/>
      <w:r>
        <w:t>Uu</w:t>
      </w:r>
      <w:proofErr w:type="spellEnd"/>
      <w:r>
        <w:t>-PDCP and above and hop-by-hop for SRAP and below (as in Rel-17/18).</w:t>
      </w:r>
    </w:p>
    <w:p w14:paraId="6EB18398" w14:textId="77777777" w:rsidR="0032796B" w:rsidRDefault="0032796B" w:rsidP="00155D8D">
      <w:pPr>
        <w:pStyle w:val="Doc-text2"/>
        <w:numPr>
          <w:ilvl w:val="0"/>
          <w:numId w:val="6"/>
        </w:numPr>
        <w:tabs>
          <w:tab w:val="left" w:pos="0"/>
        </w:tabs>
      </w:pPr>
      <w:r>
        <w:t xml:space="preserve">The multi-hop UP protocol stack is end-to-end for </w:t>
      </w:r>
      <w:proofErr w:type="spellStart"/>
      <w:r>
        <w:t>Uu</w:t>
      </w:r>
      <w:proofErr w:type="spellEnd"/>
      <w:r>
        <w:t>-PDCP and above and hop-by-hop for SRAP and below (as in Rel-17/18).</w:t>
      </w:r>
    </w:p>
    <w:p w14:paraId="2B123ECE" w14:textId="77777777" w:rsidR="0032796B" w:rsidRPr="00DE6384" w:rsidRDefault="0032796B" w:rsidP="0032796B">
      <w:pPr>
        <w:pStyle w:val="Doc-text2"/>
        <w:tabs>
          <w:tab w:val="left" w:pos="0"/>
        </w:tabs>
        <w:ind w:left="0" w:firstLine="0"/>
        <w:rPr>
          <w:rFonts w:eastAsiaTheme="minorEastAsia"/>
          <w:lang w:eastAsia="zh-CN"/>
        </w:rPr>
      </w:pPr>
    </w:p>
    <w:p w14:paraId="76001D8E" w14:textId="77777777" w:rsidR="0032796B" w:rsidRPr="0032796B" w:rsidRDefault="0032796B" w:rsidP="0032796B">
      <w:pPr>
        <w:pStyle w:val="Doc-text2"/>
        <w:tabs>
          <w:tab w:val="left" w:pos="0"/>
        </w:tabs>
        <w:ind w:left="0" w:firstLine="0"/>
        <w:outlineLvl w:val="1"/>
        <w:rPr>
          <w:rFonts w:eastAsia="DengXian"/>
        </w:rPr>
      </w:pPr>
      <w:r w:rsidRPr="0032796B">
        <w:rPr>
          <w:rFonts w:eastAsia="DengXian" w:hint="eastAsia"/>
        </w:rPr>
        <w:t>R</w:t>
      </w:r>
      <w:r w:rsidRPr="0032796B">
        <w:rPr>
          <w:rFonts w:eastAsia="DengXian"/>
        </w:rPr>
        <w:t>AN2#1</w:t>
      </w:r>
      <w:r w:rsidRPr="0032796B">
        <w:rPr>
          <w:rFonts w:eastAsia="DengXian" w:hint="eastAsia"/>
        </w:rPr>
        <w:t>28</w:t>
      </w:r>
    </w:p>
    <w:p w14:paraId="7D7ABDAE" w14:textId="77777777" w:rsidR="0032796B" w:rsidRDefault="0032796B" w:rsidP="00B40ABE">
      <w:pPr>
        <w:pStyle w:val="NormalWeb"/>
        <w:rPr>
          <w:rFonts w:eastAsia="DengXian"/>
          <w:highlight w:val="yellow"/>
        </w:rPr>
      </w:pPr>
    </w:p>
    <w:p w14:paraId="68CBA808"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67FA236E" w14:textId="77777777" w:rsidR="0032796B" w:rsidRDefault="0032796B" w:rsidP="00155D8D">
      <w:pPr>
        <w:pStyle w:val="Doc-text2"/>
        <w:numPr>
          <w:ilvl w:val="0"/>
          <w:numId w:val="6"/>
        </w:numPr>
        <w:tabs>
          <w:tab w:val="left" w:pos="0"/>
        </w:tabs>
      </w:pPr>
      <w:r>
        <w:t xml:space="preserve">A lower bound of </w:t>
      </w:r>
      <w:proofErr w:type="spellStart"/>
      <w:r>
        <w:t>Uu</w:t>
      </w:r>
      <w:proofErr w:type="spellEnd"/>
      <w:r>
        <w:t xml:space="preserve"> RSRP is not required for the UE to operate as an intermediate Relay UE.</w:t>
      </w:r>
    </w:p>
    <w:p w14:paraId="022E1BB7" w14:textId="77777777" w:rsidR="0032796B" w:rsidRDefault="0032796B" w:rsidP="00155D8D">
      <w:pPr>
        <w:pStyle w:val="Doc-text2"/>
        <w:numPr>
          <w:ilvl w:val="0"/>
          <w:numId w:val="6"/>
        </w:numPr>
        <w:tabs>
          <w:tab w:val="left" w:pos="0"/>
        </w:tabs>
      </w:pPr>
      <w:r>
        <w:t>If a UE can operate as a last relay UE according to the restrictions configured by the network, it does not operate as an intermediate relay UE towards the same cell for any remote UE (i.e., minimise number of hops when possible).  FFS if operation as an intermediate relay UE towards a different cell would be supported.</w:t>
      </w:r>
    </w:p>
    <w:p w14:paraId="3DE9EC69" w14:textId="77777777" w:rsidR="0032796B" w:rsidRDefault="0032796B" w:rsidP="00155D8D">
      <w:pPr>
        <w:pStyle w:val="Doc-text2"/>
        <w:numPr>
          <w:ilvl w:val="0"/>
          <w:numId w:val="6"/>
        </w:numPr>
        <w:tabs>
          <w:tab w:val="left" w:pos="0"/>
        </w:tabs>
      </w:pPr>
      <w:r>
        <w:t xml:space="preserve">The network can configure an upper bound of </w:t>
      </w:r>
      <w:proofErr w:type="spellStart"/>
      <w:r>
        <w:t>Uu</w:t>
      </w:r>
      <w:proofErr w:type="spellEnd"/>
      <w:r>
        <w:t xml:space="preserve"> RSRP for the UE to operate as an intermediate relay UE.  If the upper bound is not configured, there is no threshold, but this does not override the previous agreement.  FFS if there would be additional restrictions in the case of no upper bound.</w:t>
      </w:r>
    </w:p>
    <w:p w14:paraId="521F4313" w14:textId="77777777" w:rsidR="0032796B" w:rsidRDefault="0032796B" w:rsidP="00155D8D">
      <w:pPr>
        <w:pStyle w:val="Doc-text2"/>
        <w:numPr>
          <w:ilvl w:val="0"/>
          <w:numId w:val="6"/>
        </w:numPr>
        <w:tabs>
          <w:tab w:val="left" w:pos="0"/>
        </w:tabs>
        <w:outlineLvl w:val="1"/>
      </w:pPr>
      <w:r>
        <w:t xml:space="preserve">The following cases are supported for L2 </w:t>
      </w:r>
      <w:proofErr w:type="spellStart"/>
      <w:r>
        <w:t>multihop</w:t>
      </w:r>
      <w:proofErr w:type="spellEnd"/>
      <w:r>
        <w:t xml:space="preserve"> relay:</w:t>
      </w:r>
    </w:p>
    <w:p w14:paraId="145D12F6" w14:textId="77777777" w:rsidR="0032796B" w:rsidRDefault="0032796B" w:rsidP="00155D8D">
      <w:pPr>
        <w:pStyle w:val="Doc-text2"/>
        <w:numPr>
          <w:ilvl w:val="1"/>
          <w:numId w:val="6"/>
        </w:numPr>
        <w:tabs>
          <w:tab w:val="left" w:pos="0"/>
        </w:tabs>
        <w:outlineLvl w:val="1"/>
      </w:pPr>
      <w:r>
        <w:t>One last Relay UE can have two connections with one intermediate Relay UE and one Remote UE (the intermediate Relay UE and Remote UE are physically different UE).</w:t>
      </w:r>
    </w:p>
    <w:p w14:paraId="51AD1FCA" w14:textId="77777777" w:rsidR="0032796B" w:rsidRDefault="0032796B" w:rsidP="00155D8D">
      <w:pPr>
        <w:pStyle w:val="Doc-text2"/>
        <w:numPr>
          <w:ilvl w:val="1"/>
          <w:numId w:val="6"/>
        </w:numPr>
        <w:tabs>
          <w:tab w:val="left" w:pos="0"/>
        </w:tabs>
        <w:outlineLvl w:val="1"/>
      </w:pPr>
      <w:r>
        <w:t>Two physically different Remote UE(s) can have each indirect path via the same intermediate Relay UE and the same last Relay UE.</w:t>
      </w:r>
    </w:p>
    <w:p w14:paraId="79A9599A" w14:textId="77777777" w:rsidR="0032796B" w:rsidRDefault="0032796B" w:rsidP="00155D8D">
      <w:pPr>
        <w:pStyle w:val="Doc-text2"/>
        <w:numPr>
          <w:ilvl w:val="0"/>
          <w:numId w:val="6"/>
        </w:numPr>
        <w:tabs>
          <w:tab w:val="left" w:pos="0"/>
        </w:tabs>
        <w:outlineLvl w:val="1"/>
      </w:pPr>
      <w:r>
        <w:t>FFS if the last relay UE can use the same L2ID for both of the connections in either case.</w:t>
      </w:r>
    </w:p>
    <w:p w14:paraId="70DF6540" w14:textId="77777777" w:rsidR="0032796B" w:rsidRDefault="0032796B" w:rsidP="00155D8D">
      <w:pPr>
        <w:pStyle w:val="Doc-text2"/>
        <w:numPr>
          <w:ilvl w:val="0"/>
          <w:numId w:val="6"/>
        </w:numPr>
        <w:tabs>
          <w:tab w:val="left" w:pos="0"/>
        </w:tabs>
        <w:outlineLvl w:val="1"/>
      </w:pPr>
      <w:r>
        <w:t xml:space="preserve">Cases with two indirect paths to the </w:t>
      </w:r>
      <w:proofErr w:type="spellStart"/>
      <w:r>
        <w:t>gNB</w:t>
      </w:r>
      <w:proofErr w:type="spellEnd"/>
      <w:r>
        <w:t xml:space="preserve"> for the same remote UE are not supported.</w:t>
      </w:r>
    </w:p>
    <w:p w14:paraId="453C2F47" w14:textId="77777777" w:rsidR="0032796B" w:rsidRDefault="0032796B" w:rsidP="00155D8D">
      <w:pPr>
        <w:pStyle w:val="Doc-text2"/>
        <w:numPr>
          <w:ilvl w:val="0"/>
          <w:numId w:val="6"/>
        </w:numPr>
        <w:tabs>
          <w:tab w:val="left" w:pos="0"/>
        </w:tabs>
        <w:outlineLvl w:val="1"/>
      </w:pPr>
      <w:r>
        <w:t>An Intermediate Relay UE can serve multiple multi-hop indirect paths of different Remote UEs.</w:t>
      </w:r>
    </w:p>
    <w:p w14:paraId="30EE8758" w14:textId="77777777" w:rsidR="0032796B" w:rsidRDefault="0032796B" w:rsidP="00155D8D">
      <w:pPr>
        <w:pStyle w:val="Doc-text2"/>
        <w:numPr>
          <w:ilvl w:val="0"/>
          <w:numId w:val="6"/>
        </w:numPr>
        <w:tabs>
          <w:tab w:val="left" w:pos="0"/>
        </w:tabs>
        <w:outlineLvl w:val="1"/>
      </w:pPr>
      <w:r>
        <w:t xml:space="preserve">If the intermediate Relay UE also is acting as a Remote UE, it cannot support different indirect paths to the </w:t>
      </w:r>
      <w:proofErr w:type="spellStart"/>
      <w:r>
        <w:t>gNB</w:t>
      </w:r>
      <w:proofErr w:type="spellEnd"/>
      <w:r>
        <w:t xml:space="preserve"> with same/different last/U2N/parent intermediate Relay UE(s) based on different PC5 unicast links.</w:t>
      </w:r>
    </w:p>
    <w:p w14:paraId="49CAF88F" w14:textId="77777777" w:rsidR="0032796B" w:rsidRDefault="0032796B" w:rsidP="00155D8D">
      <w:pPr>
        <w:pStyle w:val="Doc-text2"/>
        <w:numPr>
          <w:ilvl w:val="0"/>
          <w:numId w:val="6"/>
        </w:numPr>
        <w:tabs>
          <w:tab w:val="left" w:pos="0"/>
        </w:tabs>
        <w:outlineLvl w:val="1"/>
      </w:pPr>
      <w:r w:rsidRPr="00E24DE7">
        <w:t>RAN2 sends LS to ask SA2 to clarify whether an intermediate relay needs to establish PC5 link with the relay from which the discovery announcement message is received before sending/forwarding the discovery announcement message.</w:t>
      </w:r>
    </w:p>
    <w:p w14:paraId="0AAE6BA1"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6063C59F" w14:textId="77777777" w:rsidR="0032796B" w:rsidRDefault="0032796B" w:rsidP="00155D8D">
      <w:pPr>
        <w:pStyle w:val="Doc-text2"/>
        <w:numPr>
          <w:ilvl w:val="0"/>
          <w:numId w:val="6"/>
        </w:numPr>
        <w:tabs>
          <w:tab w:val="left" w:pos="0"/>
        </w:tabs>
      </w:pPr>
      <w:r>
        <w:t>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FFS if SRB0 would be forwarded before connection establishment of each intermediate relay UE.</w:t>
      </w:r>
    </w:p>
    <w:p w14:paraId="6EA13F33" w14:textId="77777777" w:rsidR="0032796B" w:rsidRDefault="0032796B" w:rsidP="00155D8D">
      <w:pPr>
        <w:pStyle w:val="Doc-text2"/>
        <w:numPr>
          <w:ilvl w:val="0"/>
          <w:numId w:val="6"/>
        </w:numPr>
        <w:tabs>
          <w:tab w:val="left" w:pos="0"/>
        </w:tabs>
      </w:pPr>
      <w:r>
        <w:t>The figure and description under P1 of R2-2410006 serves as a baseline connection establishment procedure for discussion for multi-hop U2N Relays if Approach 1 (all relay UEs must be in RRC_CONNECTED when the remote UE is in RRC_CONNECTED) is adopted.</w:t>
      </w:r>
    </w:p>
    <w:p w14:paraId="3B026A95" w14:textId="77777777" w:rsidR="0032796B" w:rsidRDefault="0032796B" w:rsidP="00155D8D">
      <w:pPr>
        <w:pStyle w:val="Doc-text2"/>
        <w:numPr>
          <w:ilvl w:val="0"/>
          <w:numId w:val="6"/>
        </w:numPr>
        <w:tabs>
          <w:tab w:val="left" w:pos="0"/>
        </w:tabs>
      </w:pPr>
      <w:r>
        <w:lastRenderedPageBreak/>
        <w:t xml:space="preserve">In one approach (“approach 2”) of U2N relays, Intermediate Relay UEs (other than the Last Relay UE) can be in any RRC state when the U2N remote UE is in RRC_CONNECTED.  </w:t>
      </w:r>
    </w:p>
    <w:p w14:paraId="66BFB510" w14:textId="77777777" w:rsidR="0032796B" w:rsidRDefault="0032796B" w:rsidP="00155D8D">
      <w:pPr>
        <w:pStyle w:val="Doc-text2"/>
        <w:numPr>
          <w:ilvl w:val="0"/>
          <w:numId w:val="6"/>
        </w:numPr>
        <w:tabs>
          <w:tab w:val="left" w:pos="0"/>
        </w:tabs>
      </w:pPr>
      <w:r>
        <w:t xml:space="preserve">In approach 2, any intermediate relay UE which happens to be in RRC_CONNECTED towards the last relay UE’s serving </w:t>
      </w:r>
      <w:proofErr w:type="spellStart"/>
      <w:r>
        <w:t>gNB</w:t>
      </w:r>
      <w:proofErr w:type="spellEnd"/>
      <w:r>
        <w:t xml:space="preserve"> and is operating as a remote UE is assumed to obtain its relaying configuration (RLC channel configuration, SRAP configuration, etc.) in dedicated signalling from the last relay UE’s serving </w:t>
      </w:r>
      <w:proofErr w:type="spellStart"/>
      <w:r>
        <w:t>gNB</w:t>
      </w:r>
      <w:proofErr w:type="spellEnd"/>
      <w:r>
        <w:t xml:space="preserve"> via the U2N connection.</w:t>
      </w:r>
    </w:p>
    <w:p w14:paraId="639205F8" w14:textId="77777777" w:rsidR="0032796B" w:rsidRDefault="0032796B" w:rsidP="00155D8D">
      <w:pPr>
        <w:pStyle w:val="Doc-text2"/>
        <w:numPr>
          <w:ilvl w:val="0"/>
          <w:numId w:val="6"/>
        </w:numPr>
        <w:tabs>
          <w:tab w:val="left" w:pos="0"/>
        </w:tabs>
      </w:pPr>
      <w:r>
        <w:t>The figure and description under P4 of R2-2410006 serves as a baseline connection establishment procedure for discussion for multi-hop U2N Relays if Approach 2 (relays other than the Last Relay may/may not remain in RRC_IDLE/RRC_INACTIVE when the remote UE is in RRC_CONNECTED) is adopted.</w:t>
      </w:r>
    </w:p>
    <w:p w14:paraId="73FBEF28" w14:textId="77777777" w:rsidR="0032796B" w:rsidRDefault="0032796B" w:rsidP="00155D8D">
      <w:pPr>
        <w:pStyle w:val="Doc-text2"/>
        <w:numPr>
          <w:ilvl w:val="0"/>
          <w:numId w:val="6"/>
        </w:numPr>
        <w:tabs>
          <w:tab w:val="left" w:pos="0"/>
        </w:tabs>
      </w:pPr>
      <w:r>
        <w:t xml:space="preserve">For the baseline procedure, the PDB for each hop is provided by the network according to </w:t>
      </w:r>
      <w:proofErr w:type="spellStart"/>
      <w:r>
        <w:t>gNB</w:t>
      </w:r>
      <w:proofErr w:type="spellEnd"/>
      <w:r>
        <w:t xml:space="preserve"> implementation.   This does not preclude the possibility of assistance information from the UE(s).</w:t>
      </w:r>
    </w:p>
    <w:p w14:paraId="2312B93C" w14:textId="77777777" w:rsidR="0032796B" w:rsidRDefault="0032796B" w:rsidP="00155D8D">
      <w:pPr>
        <w:pStyle w:val="Doc-text2"/>
        <w:numPr>
          <w:ilvl w:val="0"/>
          <w:numId w:val="6"/>
        </w:numPr>
        <w:tabs>
          <w:tab w:val="left" w:pos="0"/>
        </w:tabs>
      </w:pPr>
      <w:r>
        <w:t xml:space="preserve">If enhancements allow some intermediate relay UEs to remain in idle/inactive, the PDB split between the </w:t>
      </w:r>
      <w:proofErr w:type="spellStart"/>
      <w:r>
        <w:t>Uu</w:t>
      </w:r>
      <w:proofErr w:type="spellEnd"/>
      <w:r>
        <w:t xml:space="preserve"> hop and all remaining hops is performed by the network.  FFS how to split the PDB over each of the individual remaining hops.</w:t>
      </w:r>
    </w:p>
    <w:p w14:paraId="2058F543" w14:textId="77777777" w:rsidR="0032796B" w:rsidRDefault="0032796B" w:rsidP="00155D8D">
      <w:pPr>
        <w:pStyle w:val="Doc-text2"/>
        <w:numPr>
          <w:ilvl w:val="0"/>
          <w:numId w:val="6"/>
        </w:numPr>
        <w:tabs>
          <w:tab w:val="left" w:pos="0"/>
        </w:tabs>
      </w:pPr>
      <w:r w:rsidRPr="00113D93">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0FC5C33D" w14:textId="77777777" w:rsidR="0032796B" w:rsidRDefault="0032796B" w:rsidP="00155D8D">
      <w:pPr>
        <w:pStyle w:val="Doc-text2"/>
        <w:numPr>
          <w:ilvl w:val="0"/>
          <w:numId w:val="6"/>
        </w:numPr>
        <w:tabs>
          <w:tab w:val="left" w:pos="0"/>
        </w:tabs>
      </w:pPr>
      <w:r>
        <w:t xml:space="preserve">Support a baseline procedure for the case in which the intermediate relay UEs for a remote UE all transition to RRC_CONNECTED (if not already there) when the remote UE goes to RRC_CONNECTED. </w:t>
      </w:r>
    </w:p>
    <w:p w14:paraId="30DFC1F8" w14:textId="77777777" w:rsidR="0032796B" w:rsidRDefault="0032796B" w:rsidP="00155D8D">
      <w:pPr>
        <w:pStyle w:val="Doc-text2"/>
        <w:numPr>
          <w:ilvl w:val="1"/>
          <w:numId w:val="7"/>
        </w:numPr>
        <w:tabs>
          <w:tab w:val="left" w:pos="0"/>
        </w:tabs>
      </w:pPr>
      <w:r>
        <w:t>Support this case based on existing U2N framework, with all the UEs RRC_CONNECTED to the last relay UE’s serving cell.</w:t>
      </w:r>
    </w:p>
    <w:p w14:paraId="13211386" w14:textId="77777777" w:rsidR="0032796B" w:rsidRDefault="0032796B" w:rsidP="00155D8D">
      <w:pPr>
        <w:pStyle w:val="Doc-text2"/>
        <w:numPr>
          <w:ilvl w:val="1"/>
          <w:numId w:val="7"/>
        </w:numPr>
        <w:tabs>
          <w:tab w:val="left" w:pos="0"/>
        </w:tabs>
      </w:pPr>
      <w:r>
        <w:t>Continue to discuss whether/how to support the case that intermediate relay UEs do not all move to RRC_CONNECTED when the remote UE triggers connection establishment.</w:t>
      </w:r>
    </w:p>
    <w:p w14:paraId="76F6B9A4" w14:textId="77777777" w:rsidR="0032796B" w:rsidRDefault="0032796B" w:rsidP="00155D8D">
      <w:pPr>
        <w:pStyle w:val="Doc-text2"/>
        <w:numPr>
          <w:ilvl w:val="0"/>
          <w:numId w:val="6"/>
        </w:numPr>
        <w:tabs>
          <w:tab w:val="left" w:pos="0"/>
        </w:tabs>
      </w:pPr>
      <w:r>
        <w:t>All agreements in this WI apply to both these cases unless otherwise specified.</w:t>
      </w:r>
    </w:p>
    <w:p w14:paraId="723CD118" w14:textId="77777777" w:rsidR="0032796B" w:rsidRDefault="0032796B" w:rsidP="00155D8D">
      <w:pPr>
        <w:pStyle w:val="Doc-text2"/>
        <w:numPr>
          <w:ilvl w:val="0"/>
          <w:numId w:val="6"/>
        </w:numPr>
        <w:tabs>
          <w:tab w:val="left" w:pos="0"/>
        </w:tabs>
      </w:pPr>
      <w:r>
        <w:t>Maintain the principle that the SRAP header enables mapping from the e2e bearer ID to the egress PC5 RLC channel.  This does not preclude changes/rewrites/addition of the SRAP header by the intermediate UEs.</w:t>
      </w:r>
    </w:p>
    <w:p w14:paraId="222E8420" w14:textId="77777777" w:rsidR="0032796B" w:rsidRDefault="0032796B" w:rsidP="00155D8D">
      <w:pPr>
        <w:pStyle w:val="Doc-text2"/>
        <w:numPr>
          <w:ilvl w:val="0"/>
          <w:numId w:val="6"/>
        </w:numPr>
        <w:tabs>
          <w:tab w:val="left" w:pos="0"/>
        </w:tabs>
      </w:pPr>
      <w:r>
        <w:t>Remote UE ID and BEARER ID are included in Rel-19 SRAP header for multi-hop L2 U2N relay.</w:t>
      </w:r>
    </w:p>
    <w:p w14:paraId="6D8F8395" w14:textId="77777777" w:rsidR="0032796B" w:rsidRDefault="0032796B" w:rsidP="0032796B">
      <w:pPr>
        <w:pStyle w:val="Doc-text2"/>
        <w:tabs>
          <w:tab w:val="left" w:pos="0"/>
        </w:tabs>
        <w:ind w:left="720" w:firstLine="0"/>
      </w:pPr>
    </w:p>
    <w:p w14:paraId="35B7E1AB"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6A591E62" w14:textId="77777777" w:rsidR="0032796B" w:rsidRDefault="0032796B" w:rsidP="00155D8D">
      <w:pPr>
        <w:pStyle w:val="Doc-text2"/>
        <w:numPr>
          <w:ilvl w:val="0"/>
          <w:numId w:val="6"/>
        </w:numPr>
        <w:tabs>
          <w:tab w:val="left" w:pos="0"/>
        </w:tabs>
      </w:pPr>
      <w:r>
        <w:t>For scenario B, RAN2 supports the case that the target U2N relay UE is a new relay UE which is not on the source relay path, and existing Rel-18 indirect path to indirect path switching can be reused.</w:t>
      </w:r>
    </w:p>
    <w:p w14:paraId="77EF7774" w14:textId="77777777" w:rsidR="0032796B" w:rsidRDefault="0032796B" w:rsidP="00155D8D">
      <w:pPr>
        <w:pStyle w:val="Doc-text2"/>
        <w:numPr>
          <w:ilvl w:val="0"/>
          <w:numId w:val="6"/>
        </w:numPr>
        <w:tabs>
          <w:tab w:val="left" w:pos="0"/>
        </w:tabs>
      </w:pPr>
      <w:r>
        <w:t>For scenario B, RAN2 will support the case that the target single-hop relay UE is the last relay UE on the source path using the existing Rel-18 i2i path switching.  Spec impact will be minimised.</w:t>
      </w:r>
    </w:p>
    <w:p w14:paraId="38C6A5E3" w14:textId="77777777" w:rsidR="0032796B" w:rsidRPr="00DE6384" w:rsidRDefault="0032796B" w:rsidP="00155D8D">
      <w:pPr>
        <w:pStyle w:val="Doc-text2"/>
        <w:numPr>
          <w:ilvl w:val="0"/>
          <w:numId w:val="6"/>
        </w:numPr>
        <w:tabs>
          <w:tab w:val="left" w:pos="0"/>
        </w:tabs>
        <w:rPr>
          <w:rFonts w:eastAsiaTheme="minorEastAsia"/>
          <w:lang w:eastAsia="zh-CN"/>
        </w:rPr>
      </w:pPr>
      <w:r>
        <w:t>For scenario B, RAN2 does not specify anything to support the case that that the target U2N relay UE is an intermediate relay UE which is on the source relay path using a single procedure.  This case can be handled in the baseline control plane model, if necessary and subject to network implementation, by sequential path switches for the remote UE and the target intermediate relay UE.</w:t>
      </w:r>
    </w:p>
    <w:p w14:paraId="37D6BBF9" w14:textId="77777777" w:rsidR="0032796B" w:rsidRDefault="0032796B" w:rsidP="00155D8D">
      <w:pPr>
        <w:pStyle w:val="Doc-text2"/>
        <w:numPr>
          <w:ilvl w:val="0"/>
          <w:numId w:val="6"/>
        </w:numPr>
        <w:tabs>
          <w:tab w:val="left" w:pos="0"/>
        </w:tabs>
      </w:pPr>
      <w:r>
        <w:t>The intra-</w:t>
      </w:r>
      <w:proofErr w:type="spellStart"/>
      <w:r>
        <w:t>gNB</w:t>
      </w:r>
      <w:proofErr w:type="spellEnd"/>
      <w:r>
        <w:t xml:space="preserve"> switching from indirect to direct path procedure defined in TS 38.300 for single hop case can be used as the baseline for multi-hop indirect to direct path switching.</w:t>
      </w:r>
    </w:p>
    <w:p w14:paraId="43F61660" w14:textId="77777777" w:rsidR="0032796B" w:rsidRDefault="0032796B" w:rsidP="00155D8D">
      <w:pPr>
        <w:pStyle w:val="Doc-text2"/>
        <w:numPr>
          <w:ilvl w:val="0"/>
          <w:numId w:val="6"/>
        </w:numPr>
        <w:tabs>
          <w:tab w:val="left" w:pos="0"/>
        </w:tabs>
      </w:pPr>
      <w:r>
        <w:t>Event X1 /X2 can be reused in multi-hop indirect to direct path switching with the understanding that the “first relay UE” in multi-hop relay link is “serving L2 U2N Relay UE” to be reported.</w:t>
      </w:r>
    </w:p>
    <w:p w14:paraId="52C52F53" w14:textId="77777777" w:rsidR="0032796B" w:rsidRDefault="0032796B" w:rsidP="00155D8D">
      <w:pPr>
        <w:pStyle w:val="Doc-text2"/>
        <w:numPr>
          <w:ilvl w:val="0"/>
          <w:numId w:val="6"/>
        </w:numPr>
        <w:tabs>
          <w:tab w:val="left" w:pos="0"/>
        </w:tabs>
      </w:pPr>
      <w:r>
        <w:t>The intra-</w:t>
      </w:r>
      <w:proofErr w:type="spellStart"/>
      <w:r>
        <w:t>gNB</w:t>
      </w:r>
      <w:proofErr w:type="spellEnd"/>
      <w:r>
        <w:t xml:space="preserve"> switching from indirect path to indirect path procedure defined in TS 38.300 in single hop case can be used as baseline for multi-hop indirect to single hop indirect path switching procedure.</w:t>
      </w:r>
    </w:p>
    <w:p w14:paraId="71B563CF" w14:textId="77777777" w:rsidR="0032796B" w:rsidRDefault="0032796B" w:rsidP="00155D8D">
      <w:pPr>
        <w:pStyle w:val="Doc-text2"/>
        <w:numPr>
          <w:ilvl w:val="0"/>
          <w:numId w:val="6"/>
        </w:numPr>
        <w:tabs>
          <w:tab w:val="left" w:pos="0"/>
        </w:tabs>
      </w:pPr>
      <w:r>
        <w:t>The following measurement events can be reused in multi-hop indirect to single-hop indirect path switching:</w:t>
      </w:r>
    </w:p>
    <w:p w14:paraId="56C2E22D" w14:textId="77777777" w:rsidR="0032796B" w:rsidRDefault="0032796B" w:rsidP="0032796B">
      <w:pPr>
        <w:pStyle w:val="Doc-text2"/>
        <w:tabs>
          <w:tab w:val="left" w:pos="0"/>
        </w:tabs>
        <w:ind w:left="720" w:firstLine="0"/>
      </w:pPr>
      <w:r>
        <w:t>-</w:t>
      </w:r>
      <w:r>
        <w:tab/>
        <w:t>Event Y2</w:t>
      </w:r>
    </w:p>
    <w:p w14:paraId="0D6BBA6F" w14:textId="77777777" w:rsidR="0032796B" w:rsidRPr="008F1AC2" w:rsidRDefault="0032796B" w:rsidP="0032796B">
      <w:pPr>
        <w:pStyle w:val="Doc-text2"/>
        <w:tabs>
          <w:tab w:val="left" w:pos="0"/>
        </w:tabs>
        <w:ind w:left="720" w:firstLine="0"/>
      </w:pPr>
      <w:r>
        <w:lastRenderedPageBreak/>
        <w:t>-</w:t>
      </w:r>
      <w:r>
        <w:tab/>
        <w:t>Event Z1 with the understanding that the “first relay UE” in multi-hop relay link is “serving L2 U2N Relay UE” to be reported.</w:t>
      </w:r>
    </w:p>
    <w:p w14:paraId="78DBDEE1" w14:textId="77777777" w:rsidR="0032796B" w:rsidRDefault="0032796B" w:rsidP="00155D8D">
      <w:pPr>
        <w:pStyle w:val="Doc-text2"/>
        <w:numPr>
          <w:ilvl w:val="0"/>
          <w:numId w:val="6"/>
        </w:numPr>
        <w:tabs>
          <w:tab w:val="left" w:pos="0"/>
        </w:tabs>
      </w:pPr>
      <w:r>
        <w:t>Figure 1 of R2-2410589 can be used as a baseline for intra-</w:t>
      </w:r>
      <w:proofErr w:type="spellStart"/>
      <w:r>
        <w:t>gNB</w:t>
      </w:r>
      <w:proofErr w:type="spellEnd"/>
      <w:r>
        <w:t xml:space="preserve"> multi-hop indirect to direct path switching procedure to be captured in TS 38.300.</w:t>
      </w:r>
    </w:p>
    <w:p w14:paraId="26026489" w14:textId="77777777" w:rsidR="0032796B" w:rsidRPr="00912AA5" w:rsidRDefault="0032796B" w:rsidP="00155D8D">
      <w:pPr>
        <w:pStyle w:val="Doc-text2"/>
        <w:numPr>
          <w:ilvl w:val="0"/>
          <w:numId w:val="6"/>
        </w:numPr>
        <w:tabs>
          <w:tab w:val="left" w:pos="0"/>
        </w:tabs>
      </w:pPr>
      <w:r>
        <w:t>Figure 2 of R2-2410589 can be used as a baseline for intra-</w:t>
      </w:r>
      <w:proofErr w:type="spellStart"/>
      <w:r>
        <w:t>gNB</w:t>
      </w:r>
      <w:proofErr w:type="spellEnd"/>
      <w:r>
        <w:t xml:space="preserve"> multi-hop indirect to single-hop indirect path switching to be captured in TS 38.300.</w:t>
      </w:r>
    </w:p>
    <w:p w14:paraId="44D7ACEB" w14:textId="77777777" w:rsidR="0032796B" w:rsidRDefault="0032796B" w:rsidP="0032796B">
      <w:pPr>
        <w:rPr>
          <w:rFonts w:eastAsiaTheme="minorEastAsia"/>
          <w:lang w:val="sv-SE"/>
        </w:rPr>
      </w:pPr>
    </w:p>
    <w:p w14:paraId="21118259" w14:textId="77777777" w:rsidR="0032796B" w:rsidRPr="0032796B" w:rsidRDefault="0032796B" w:rsidP="0032796B">
      <w:pPr>
        <w:pStyle w:val="Doc-text2"/>
        <w:tabs>
          <w:tab w:val="left" w:pos="0"/>
        </w:tabs>
        <w:ind w:left="0" w:firstLine="0"/>
        <w:outlineLvl w:val="1"/>
        <w:rPr>
          <w:rFonts w:eastAsia="DengXian"/>
          <w:lang w:eastAsia="zh-CN"/>
        </w:rPr>
      </w:pPr>
      <w:r w:rsidRPr="0032796B">
        <w:rPr>
          <w:rFonts w:eastAsia="DengXian" w:hint="eastAsia"/>
        </w:rPr>
        <w:t>R</w:t>
      </w:r>
      <w:r w:rsidRPr="0032796B">
        <w:rPr>
          <w:rFonts w:eastAsia="DengXian"/>
        </w:rPr>
        <w:t>AN2#1</w:t>
      </w:r>
      <w:r w:rsidRPr="0032796B">
        <w:rPr>
          <w:rFonts w:eastAsia="DengXian" w:hint="eastAsia"/>
        </w:rPr>
        <w:t>2</w:t>
      </w:r>
      <w:r w:rsidRPr="0032796B">
        <w:rPr>
          <w:rFonts w:eastAsia="DengXian" w:hint="eastAsia"/>
          <w:lang w:eastAsia="zh-CN"/>
        </w:rPr>
        <w:t>9</w:t>
      </w:r>
    </w:p>
    <w:p w14:paraId="37C2550B"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Scope</w:t>
      </w:r>
    </w:p>
    <w:p w14:paraId="35455021" w14:textId="77777777" w:rsidR="0032796B" w:rsidRDefault="0032796B" w:rsidP="00155D8D">
      <w:pPr>
        <w:pStyle w:val="Doc-text2"/>
        <w:numPr>
          <w:ilvl w:val="0"/>
          <w:numId w:val="6"/>
        </w:numPr>
        <w:tabs>
          <w:tab w:val="left" w:pos="0"/>
        </w:tabs>
      </w:pPr>
      <w:r w:rsidRPr="00CC4E64">
        <w:t xml:space="preserve">From RAN2 perspective, the extension of the </w:t>
      </w:r>
      <w:proofErr w:type="spellStart"/>
      <w:r w:rsidRPr="00CC4E64">
        <w:t>multihop</w:t>
      </w:r>
      <w:proofErr w:type="spellEnd"/>
      <w:r w:rsidRPr="00CC4E64">
        <w:t xml:space="preserve"> relay WI to two additional hops is feasible with the current time allocation.</w:t>
      </w:r>
    </w:p>
    <w:p w14:paraId="3F1FC041"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401F5548" w14:textId="77777777" w:rsidR="0032796B" w:rsidRDefault="0032796B" w:rsidP="0032796B">
      <w:pPr>
        <w:pStyle w:val="Doc-text2"/>
        <w:tabs>
          <w:tab w:val="left" w:pos="0"/>
        </w:tabs>
        <w:ind w:left="720" w:firstLine="0"/>
      </w:pPr>
    </w:p>
    <w:p w14:paraId="0D177291" w14:textId="77777777" w:rsidR="0032796B" w:rsidRDefault="0032796B" w:rsidP="00155D8D">
      <w:pPr>
        <w:pStyle w:val="Doc-text2"/>
        <w:numPr>
          <w:ilvl w:val="0"/>
          <w:numId w:val="6"/>
        </w:numPr>
        <w:tabs>
          <w:tab w:val="left" w:pos="0"/>
        </w:tabs>
      </w:pPr>
      <w:r w:rsidRPr="00C85735">
        <w:t>The last relay UE over one cell cannot be operated as an intermediate relay UE towards a different cell.  FFS if there can be exceptions for control plane approach 2 when the intermediate relay UEs are in idle/inactive.</w:t>
      </w:r>
    </w:p>
    <w:p w14:paraId="5792DC1F" w14:textId="77777777" w:rsidR="0032796B" w:rsidRDefault="0032796B" w:rsidP="00155D8D">
      <w:pPr>
        <w:pStyle w:val="Doc-text2"/>
        <w:numPr>
          <w:ilvl w:val="0"/>
          <w:numId w:val="6"/>
        </w:numPr>
        <w:tabs>
          <w:tab w:val="left" w:pos="0"/>
        </w:tabs>
      </w:pPr>
      <w:r>
        <w:t>From RAN2 perspective, when an intermediate/last relay UE serves two different downstream UEs, there is no assumption on whether it presents the same or different L2IDs for connection establishment</w:t>
      </w:r>
    </w:p>
    <w:p w14:paraId="38137AFD" w14:textId="77777777" w:rsidR="0032796B" w:rsidRDefault="0032796B" w:rsidP="00155D8D">
      <w:pPr>
        <w:pStyle w:val="Doc-text2"/>
        <w:numPr>
          <w:ilvl w:val="0"/>
          <w:numId w:val="6"/>
        </w:numPr>
        <w:tabs>
          <w:tab w:val="left" w:pos="0"/>
        </w:tabs>
      </w:pPr>
      <w:r>
        <w:t xml:space="preserve">Reuse the same </w:t>
      </w:r>
      <w:proofErr w:type="spellStart"/>
      <w:r>
        <w:t>Uu</w:t>
      </w:r>
      <w:proofErr w:type="spellEnd"/>
      <w:r>
        <w:t xml:space="preserve"> RSRP thresholds for discovery transmission as in the legacy (i.e., single hop L2 U2N relay) for L2 Remote UE and L2 U2N last Relay UE in multi-hop U2N relay.</w:t>
      </w:r>
    </w:p>
    <w:p w14:paraId="5E61FAB3" w14:textId="77777777" w:rsidR="0032796B" w:rsidRDefault="0032796B" w:rsidP="00155D8D">
      <w:pPr>
        <w:pStyle w:val="Doc-text2"/>
        <w:numPr>
          <w:ilvl w:val="0"/>
          <w:numId w:val="6"/>
        </w:numPr>
        <w:tabs>
          <w:tab w:val="left" w:pos="0"/>
        </w:tabs>
      </w:pPr>
      <w:r>
        <w:t>Reuse the same discovery resource pool(s) and configurations as in the legacy (i.e., single hop L2 U2N relay) in multi-hop U2N relay.</w:t>
      </w:r>
    </w:p>
    <w:p w14:paraId="6FDB871B" w14:textId="77777777" w:rsidR="0032796B" w:rsidRDefault="0032796B" w:rsidP="00155D8D">
      <w:pPr>
        <w:pStyle w:val="Doc-text2"/>
        <w:numPr>
          <w:ilvl w:val="0"/>
          <w:numId w:val="6"/>
        </w:numPr>
        <w:tabs>
          <w:tab w:val="left" w:pos="0"/>
        </w:tabs>
      </w:pPr>
      <w:r>
        <w:t>For model A discovery, there are no additional AS criteria on discovery message forwarding (the existence of the PC5 link is sufficient).</w:t>
      </w:r>
    </w:p>
    <w:p w14:paraId="53DB0E18" w14:textId="77777777" w:rsidR="0032796B" w:rsidRDefault="0032796B" w:rsidP="00155D8D">
      <w:pPr>
        <w:pStyle w:val="Doc-text2"/>
        <w:numPr>
          <w:ilvl w:val="0"/>
          <w:numId w:val="6"/>
        </w:numPr>
        <w:tabs>
          <w:tab w:val="left" w:pos="0"/>
        </w:tabs>
      </w:pPr>
      <w:r>
        <w:t>For model B discovery, if the PC5 link on which the discovery message is received has already been established, no additional AS criteria on discovery message forwarding are applied.  FFS if the PC5 link is not already established.</w:t>
      </w:r>
    </w:p>
    <w:p w14:paraId="15B88F28" w14:textId="77777777" w:rsidR="0032796B" w:rsidRDefault="0032796B" w:rsidP="00155D8D">
      <w:pPr>
        <w:pStyle w:val="Doc-text2"/>
        <w:numPr>
          <w:ilvl w:val="0"/>
          <w:numId w:val="6"/>
        </w:numPr>
        <w:tabs>
          <w:tab w:val="left" w:pos="0"/>
        </w:tabs>
      </w:pPr>
      <w:r>
        <w:t xml:space="preserve">For multi-hop U2N relay selection at the remote UE, it reuses the trigger condition of R17 single-hop U2N relay, i.e.: 1) Direct </w:t>
      </w:r>
      <w:proofErr w:type="spellStart"/>
      <w:r>
        <w:t>Uu</w:t>
      </w:r>
      <w:proofErr w:type="spellEnd"/>
      <w:r>
        <w:t xml:space="preserve"> signal strength of current serving cell of the multi-hop U2N Remote UE is below a configured signal strength threshold; 2) Indicated by upper layer of the U2N Remote UE.</w:t>
      </w:r>
    </w:p>
    <w:p w14:paraId="64589C3D" w14:textId="77777777" w:rsidR="0032796B" w:rsidRDefault="0032796B" w:rsidP="00155D8D">
      <w:pPr>
        <w:pStyle w:val="Doc-text2"/>
        <w:numPr>
          <w:ilvl w:val="0"/>
          <w:numId w:val="6"/>
        </w:numPr>
        <w:tabs>
          <w:tab w:val="left" w:pos="0"/>
        </w:tabs>
      </w:pPr>
      <w:r>
        <w:t>For multi-hop U2N Relay reselection trigger at the remote UE, reuse the following R17 single-hop U2N Relay reselection trigger condition:</w:t>
      </w:r>
    </w:p>
    <w:p w14:paraId="366EBE88" w14:textId="77777777" w:rsidR="0032796B" w:rsidRDefault="0032796B" w:rsidP="00155D8D">
      <w:pPr>
        <w:pStyle w:val="Doc-text2"/>
        <w:numPr>
          <w:ilvl w:val="1"/>
          <w:numId w:val="6"/>
        </w:numPr>
        <w:tabs>
          <w:tab w:val="left" w:pos="0"/>
        </w:tabs>
      </w:pPr>
      <w:r>
        <w:t>PC5 signal strength of current first relay UE is below a (pre)configured signal strength threshold.</w:t>
      </w:r>
    </w:p>
    <w:p w14:paraId="5190303C" w14:textId="77777777" w:rsidR="0032796B" w:rsidRDefault="0032796B" w:rsidP="00155D8D">
      <w:pPr>
        <w:pStyle w:val="Doc-text2"/>
        <w:numPr>
          <w:ilvl w:val="1"/>
          <w:numId w:val="6"/>
        </w:numPr>
        <w:tabs>
          <w:tab w:val="left" w:pos="0"/>
        </w:tabs>
      </w:pPr>
      <w:r>
        <w:t>When U2N Remote UE receives a PC5-S link release message from current first relay UE.</w:t>
      </w:r>
    </w:p>
    <w:p w14:paraId="23975CEB" w14:textId="77777777" w:rsidR="0032796B" w:rsidRDefault="0032796B" w:rsidP="00155D8D">
      <w:pPr>
        <w:pStyle w:val="Doc-text2"/>
        <w:numPr>
          <w:ilvl w:val="1"/>
          <w:numId w:val="6"/>
        </w:numPr>
        <w:tabs>
          <w:tab w:val="left" w:pos="0"/>
        </w:tabs>
      </w:pPr>
      <w:r>
        <w:t>When U2N Remote UE detects PC5 RLF with the current first relay UE.</w:t>
      </w:r>
    </w:p>
    <w:p w14:paraId="00D4652A" w14:textId="77777777" w:rsidR="0032796B" w:rsidRDefault="0032796B" w:rsidP="00155D8D">
      <w:pPr>
        <w:pStyle w:val="Doc-text2"/>
        <w:numPr>
          <w:ilvl w:val="1"/>
          <w:numId w:val="6"/>
        </w:numPr>
        <w:tabs>
          <w:tab w:val="left" w:pos="0"/>
        </w:tabs>
      </w:pPr>
      <w:r>
        <w:t>Indicated by upper layer.</w:t>
      </w:r>
    </w:p>
    <w:p w14:paraId="6F399BCD" w14:textId="77777777" w:rsidR="0032796B" w:rsidRDefault="0032796B" w:rsidP="00155D8D">
      <w:pPr>
        <w:pStyle w:val="Doc-text2"/>
        <w:numPr>
          <w:ilvl w:val="0"/>
          <w:numId w:val="6"/>
        </w:numPr>
        <w:tabs>
          <w:tab w:val="left" w:pos="0"/>
        </w:tabs>
      </w:pPr>
      <w:r>
        <w:t xml:space="preserve">L2 multi-hop U2N Remote UE in idle/inactive triggers relay reselection upon PC5-RRC </w:t>
      </w:r>
      <w:proofErr w:type="spellStart"/>
      <w:r>
        <w:t>signaling</w:t>
      </w:r>
      <w:proofErr w:type="spellEnd"/>
      <w:r>
        <w:t xml:space="preserve"> from the first relay UE indicating (FFS on the detailed PC5-RRC </w:t>
      </w:r>
      <w:proofErr w:type="spellStart"/>
      <w:r>
        <w:t>signaling</w:t>
      </w:r>
      <w:proofErr w:type="spellEnd"/>
      <w:r>
        <w:t xml:space="preserve"> design):</w:t>
      </w:r>
    </w:p>
    <w:p w14:paraId="101AF360" w14:textId="77777777" w:rsidR="0032796B" w:rsidRDefault="0032796B" w:rsidP="00155D8D">
      <w:pPr>
        <w:pStyle w:val="Doc-text2"/>
        <w:numPr>
          <w:ilvl w:val="1"/>
          <w:numId w:val="6"/>
        </w:numPr>
        <w:tabs>
          <w:tab w:val="left" w:pos="0"/>
        </w:tabs>
      </w:pPr>
      <w:r>
        <w:t xml:space="preserve">cell reselection, handover, </w:t>
      </w:r>
      <w:proofErr w:type="spellStart"/>
      <w:r>
        <w:t>Uu</w:t>
      </w:r>
      <w:proofErr w:type="spellEnd"/>
      <w:r>
        <w:t xml:space="preserve"> RLF, or </w:t>
      </w:r>
      <w:proofErr w:type="spellStart"/>
      <w:r>
        <w:t>Uu</w:t>
      </w:r>
      <w:proofErr w:type="spellEnd"/>
      <w:r>
        <w:t xml:space="preserve"> RRC connection establishment/resume failure between the last relay UE and network.</w:t>
      </w:r>
    </w:p>
    <w:p w14:paraId="74F7581A" w14:textId="77777777" w:rsidR="0032796B" w:rsidRDefault="0032796B" w:rsidP="00155D8D">
      <w:pPr>
        <w:pStyle w:val="Doc-text2"/>
        <w:numPr>
          <w:ilvl w:val="1"/>
          <w:numId w:val="6"/>
        </w:numPr>
        <w:tabs>
          <w:tab w:val="left" w:pos="0"/>
        </w:tabs>
      </w:pPr>
      <w:r>
        <w:t>release of RRC connection between an intermediate relay UE and the network.</w:t>
      </w:r>
    </w:p>
    <w:p w14:paraId="4FFBE06B" w14:textId="77777777" w:rsidR="0032796B" w:rsidRDefault="0032796B" w:rsidP="00155D8D">
      <w:pPr>
        <w:pStyle w:val="Doc-text2"/>
        <w:numPr>
          <w:ilvl w:val="1"/>
          <w:numId w:val="6"/>
        </w:numPr>
        <w:tabs>
          <w:tab w:val="left" w:pos="0"/>
        </w:tabs>
      </w:pPr>
      <w:r>
        <w:t>PC5 RLF or PC5-S connection release between the multi-hop U2N Relay UE(s).</w:t>
      </w:r>
    </w:p>
    <w:p w14:paraId="0CDD5632" w14:textId="77777777" w:rsidR="0032796B" w:rsidRDefault="0032796B" w:rsidP="00155D8D">
      <w:pPr>
        <w:pStyle w:val="Doc-text2"/>
        <w:numPr>
          <w:ilvl w:val="1"/>
          <w:numId w:val="6"/>
        </w:numPr>
        <w:tabs>
          <w:tab w:val="left" w:pos="0"/>
        </w:tabs>
      </w:pPr>
      <w:r>
        <w:t>FFS: link quality degradation of the upstream links resulting in a notification.</w:t>
      </w:r>
    </w:p>
    <w:p w14:paraId="2240702B" w14:textId="77777777" w:rsidR="0032796B" w:rsidRDefault="0032796B" w:rsidP="00155D8D">
      <w:pPr>
        <w:pStyle w:val="Doc-text2"/>
        <w:numPr>
          <w:ilvl w:val="1"/>
          <w:numId w:val="6"/>
        </w:numPr>
        <w:tabs>
          <w:tab w:val="left" w:pos="0"/>
        </w:tabs>
      </w:pPr>
      <w:r>
        <w:t>FFS if any of these conditions can occur without notifying the remote UE (e.g., allowing recovery by the intermediate relay UE).</w:t>
      </w:r>
    </w:p>
    <w:p w14:paraId="1D1BD759" w14:textId="77777777" w:rsidR="0032796B" w:rsidRDefault="0032796B" w:rsidP="00155D8D">
      <w:pPr>
        <w:pStyle w:val="Doc-text2"/>
        <w:numPr>
          <w:ilvl w:val="1"/>
          <w:numId w:val="6"/>
        </w:numPr>
        <w:tabs>
          <w:tab w:val="left" w:pos="0"/>
        </w:tabs>
      </w:pPr>
      <w:r>
        <w:t>FFS on the signalling contents of the PC5-RRC indication from the first relay UE.</w:t>
      </w:r>
    </w:p>
    <w:p w14:paraId="50212DE0" w14:textId="77777777" w:rsidR="0032796B" w:rsidRDefault="0032796B" w:rsidP="00155D8D">
      <w:pPr>
        <w:pStyle w:val="Doc-text2"/>
        <w:numPr>
          <w:ilvl w:val="1"/>
          <w:numId w:val="6"/>
        </w:numPr>
        <w:tabs>
          <w:tab w:val="left" w:pos="0"/>
        </w:tabs>
      </w:pPr>
      <w:r>
        <w:t>FFS applicability to L3.</w:t>
      </w:r>
    </w:p>
    <w:p w14:paraId="23E9BB3A" w14:textId="77777777" w:rsidR="0032796B" w:rsidRDefault="0032796B" w:rsidP="00155D8D">
      <w:pPr>
        <w:pStyle w:val="Doc-text2"/>
        <w:numPr>
          <w:ilvl w:val="0"/>
          <w:numId w:val="6"/>
        </w:numPr>
        <w:tabs>
          <w:tab w:val="left" w:pos="0"/>
        </w:tabs>
        <w:outlineLvl w:val="1"/>
      </w:pPr>
      <w:r>
        <w:t>The intermediate relay UE can adopt the same AS triggering condition of relay (re)selection of the R17 remote UE. FFS upper layer conditions and whether the spec impact will be modelled as a separate relay UE behaviour or through functioning as a remote UE.</w:t>
      </w:r>
    </w:p>
    <w:p w14:paraId="58C0532C" w14:textId="77777777" w:rsidR="0032796B" w:rsidRDefault="0032796B" w:rsidP="00155D8D">
      <w:pPr>
        <w:pStyle w:val="Doc-text2"/>
        <w:numPr>
          <w:ilvl w:val="0"/>
          <w:numId w:val="6"/>
        </w:numPr>
        <w:tabs>
          <w:tab w:val="left" w:pos="0"/>
        </w:tabs>
        <w:outlineLvl w:val="1"/>
      </w:pPr>
      <w:r>
        <w:t>Upon intermediate relay UE performing relay (re)selection, it can notify its child node.  If the cause of (re)selection already causes a notification, there is no double-trigger of the notification.</w:t>
      </w:r>
    </w:p>
    <w:p w14:paraId="6543942D" w14:textId="77777777" w:rsidR="0032796B" w:rsidRDefault="0032796B" w:rsidP="00155D8D">
      <w:pPr>
        <w:pStyle w:val="Doc-text2"/>
        <w:numPr>
          <w:ilvl w:val="0"/>
          <w:numId w:val="6"/>
        </w:numPr>
        <w:tabs>
          <w:tab w:val="left" w:pos="0"/>
        </w:tabs>
        <w:outlineLvl w:val="1"/>
      </w:pPr>
      <w:r>
        <w:t>FFS if (re)selection as such is captured as a cause of notification (intention to maintain no double-trigger)</w:t>
      </w:r>
    </w:p>
    <w:p w14:paraId="6C987057" w14:textId="77777777" w:rsidR="0032796B" w:rsidRDefault="0032796B" w:rsidP="00155D8D">
      <w:pPr>
        <w:pStyle w:val="Doc-text2"/>
        <w:numPr>
          <w:ilvl w:val="0"/>
          <w:numId w:val="6"/>
        </w:numPr>
        <w:tabs>
          <w:tab w:val="left" w:pos="0"/>
        </w:tabs>
        <w:outlineLvl w:val="1"/>
      </w:pPr>
      <w:r>
        <w:lastRenderedPageBreak/>
        <w:t>FFS if the notification is required in all cases</w:t>
      </w:r>
    </w:p>
    <w:p w14:paraId="2F1AAC52" w14:textId="77777777" w:rsidR="0032796B" w:rsidRDefault="0032796B" w:rsidP="00155D8D">
      <w:pPr>
        <w:pStyle w:val="Doc-text2"/>
        <w:numPr>
          <w:ilvl w:val="0"/>
          <w:numId w:val="6"/>
        </w:numPr>
        <w:tabs>
          <w:tab w:val="left" w:pos="0"/>
        </w:tabs>
        <w:outlineLvl w:val="1"/>
      </w:pPr>
      <w:r>
        <w:t>FFS the content in the notification</w:t>
      </w:r>
    </w:p>
    <w:p w14:paraId="2D51A33A" w14:textId="77777777" w:rsidR="0032796B" w:rsidRDefault="0032796B" w:rsidP="00155D8D">
      <w:pPr>
        <w:pStyle w:val="Doc-text2"/>
        <w:numPr>
          <w:ilvl w:val="0"/>
          <w:numId w:val="6"/>
        </w:numPr>
        <w:tabs>
          <w:tab w:val="left" w:pos="0"/>
        </w:tabs>
        <w:outlineLvl w:val="1"/>
      </w:pPr>
      <w:r>
        <w:t>FFS the child node behaviour after receiving this notification</w:t>
      </w:r>
    </w:p>
    <w:p w14:paraId="2FEFAEF4" w14:textId="77777777" w:rsidR="0032796B" w:rsidRDefault="0032796B" w:rsidP="00155D8D">
      <w:pPr>
        <w:pStyle w:val="Doc-text2"/>
        <w:numPr>
          <w:ilvl w:val="0"/>
          <w:numId w:val="6"/>
        </w:numPr>
        <w:tabs>
          <w:tab w:val="left" w:pos="0"/>
        </w:tabs>
        <w:outlineLvl w:val="1"/>
      </w:pPr>
      <w:r>
        <w:t>FFS other condition/timing that the intermediate relay UE notifies its child node</w:t>
      </w:r>
      <w:r w:rsidRPr="00E24DE7">
        <w:t>.</w:t>
      </w:r>
    </w:p>
    <w:p w14:paraId="19179A0A" w14:textId="77777777" w:rsidR="0032796B" w:rsidRDefault="0032796B" w:rsidP="00B40ABE">
      <w:pPr>
        <w:pStyle w:val="NormalWeb"/>
      </w:pPr>
    </w:p>
    <w:p w14:paraId="397D2B7A"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11F9C9DB" w14:textId="77777777" w:rsidR="0032796B" w:rsidRDefault="0032796B" w:rsidP="00155D8D">
      <w:pPr>
        <w:pStyle w:val="Doc-text2"/>
        <w:numPr>
          <w:ilvl w:val="0"/>
          <w:numId w:val="6"/>
        </w:numPr>
        <w:tabs>
          <w:tab w:val="left" w:pos="0"/>
        </w:tabs>
      </w:pPr>
      <w:r>
        <w:t xml:space="preserve">RAN2 assumes that discovery and PC5 connection establishment can be performed in each intermediate UE prior to processing the received </w:t>
      </w:r>
      <w:proofErr w:type="spellStart"/>
      <w:r>
        <w:t>RRCSetupRequest</w:t>
      </w:r>
      <w:proofErr w:type="spellEnd"/>
      <w:r>
        <w:t xml:space="preserve"> by the remote UE.  The related FFS can be removed from the stage 2 description.</w:t>
      </w:r>
    </w:p>
    <w:p w14:paraId="36C18491" w14:textId="77777777" w:rsidR="0032796B" w:rsidRDefault="0032796B" w:rsidP="00155D8D">
      <w:pPr>
        <w:pStyle w:val="Doc-text2"/>
        <w:numPr>
          <w:ilvl w:val="0"/>
          <w:numId w:val="6"/>
        </w:numPr>
        <w:tabs>
          <w:tab w:val="left" w:pos="0"/>
        </w:tabs>
      </w:pPr>
      <w:r>
        <w:t xml:space="preserve">For the baseline solution, the last relay sending SUI on behalf of other relay UEs is not supported.  The related FFS can be removed from the stage 2 description.  </w:t>
      </w:r>
    </w:p>
    <w:p w14:paraId="39077662" w14:textId="77777777" w:rsidR="0032796B" w:rsidRDefault="0032796B" w:rsidP="00155D8D">
      <w:pPr>
        <w:pStyle w:val="Doc-text2"/>
        <w:numPr>
          <w:ilvl w:val="0"/>
          <w:numId w:val="6"/>
        </w:numPr>
        <w:tabs>
          <w:tab w:val="left" w:pos="0"/>
        </w:tabs>
      </w:pPr>
      <w:r>
        <w:t xml:space="preserve">For the baseline solution, Rel17 SUI message and format is re-used. </w:t>
      </w:r>
    </w:p>
    <w:p w14:paraId="6E5560EB" w14:textId="77777777" w:rsidR="0032796B" w:rsidRDefault="0032796B" w:rsidP="00155D8D">
      <w:pPr>
        <w:pStyle w:val="Doc-text2"/>
        <w:numPr>
          <w:ilvl w:val="0"/>
          <w:numId w:val="6"/>
        </w:numPr>
        <w:tabs>
          <w:tab w:val="left" w:pos="0"/>
        </w:tabs>
      </w:pPr>
      <w:r>
        <w:t xml:space="preserve">No further clarification in stage 2 description is needed to clarify that a relay UE can establish its RLC channel for relaying of SRB1 from its immediate child node during its own connection establishment and details will be clarified in stage 3 (i.e., follow legacy U2N procedure from Rel-17 to set up the RLC channel for SRB1). The related FFS can be removed from the stage 2 description. </w:t>
      </w:r>
    </w:p>
    <w:p w14:paraId="5C7416F9" w14:textId="77777777" w:rsidR="0032796B" w:rsidRDefault="0032796B" w:rsidP="00155D8D">
      <w:pPr>
        <w:pStyle w:val="Doc-text2"/>
        <w:numPr>
          <w:ilvl w:val="0"/>
          <w:numId w:val="6"/>
        </w:numPr>
        <w:tabs>
          <w:tab w:val="left" w:pos="0"/>
        </w:tabs>
      </w:pPr>
      <w:r>
        <w:t>For system information acquisition in multi-hop, the remote UE:</w:t>
      </w:r>
    </w:p>
    <w:p w14:paraId="6CA2352E" w14:textId="77777777" w:rsidR="0032796B" w:rsidRDefault="0032796B" w:rsidP="00155D8D">
      <w:pPr>
        <w:pStyle w:val="Doc-text2"/>
        <w:numPr>
          <w:ilvl w:val="1"/>
          <w:numId w:val="6"/>
        </w:numPr>
        <w:tabs>
          <w:tab w:val="left" w:pos="0"/>
        </w:tabs>
      </w:pPr>
      <w:r>
        <w:t xml:space="preserve">When RRC_CONNECTED, uses end-to-end RRC </w:t>
      </w:r>
      <w:proofErr w:type="spellStart"/>
      <w:r>
        <w:t>signaling</w:t>
      </w:r>
      <w:proofErr w:type="spellEnd"/>
      <w:r>
        <w:t xml:space="preserve"> to obtain its system information directly from its connected cell.</w:t>
      </w:r>
    </w:p>
    <w:p w14:paraId="25DF270A" w14:textId="77777777" w:rsidR="0032796B" w:rsidRDefault="0032796B" w:rsidP="00155D8D">
      <w:pPr>
        <w:pStyle w:val="Doc-text2"/>
        <w:numPr>
          <w:ilvl w:val="1"/>
          <w:numId w:val="6"/>
        </w:numPr>
        <w:tabs>
          <w:tab w:val="left" w:pos="0"/>
        </w:tabs>
      </w:pPr>
      <w:r>
        <w:t xml:space="preserve">When RRC_IDLE/RRC_INACTIVE, can request SI using PC5-RRC </w:t>
      </w:r>
      <w:proofErr w:type="spellStart"/>
      <w:r>
        <w:t>signaling</w:t>
      </w:r>
      <w:proofErr w:type="spellEnd"/>
      <w:r>
        <w:t xml:space="preserve"> (e.g., </w:t>
      </w:r>
      <w:proofErr w:type="spellStart"/>
      <w:r>
        <w:t>RemoteUEInformationSidelink</w:t>
      </w:r>
      <w:proofErr w:type="spellEnd"/>
      <w:r>
        <w:t xml:space="preserve"> message)   </w:t>
      </w:r>
    </w:p>
    <w:p w14:paraId="7CE971E3" w14:textId="77777777" w:rsidR="0032796B" w:rsidRDefault="0032796B" w:rsidP="00155D8D">
      <w:pPr>
        <w:pStyle w:val="Doc-text2"/>
        <w:numPr>
          <w:ilvl w:val="1"/>
          <w:numId w:val="6"/>
        </w:numPr>
        <w:tabs>
          <w:tab w:val="left" w:pos="0"/>
        </w:tabs>
      </w:pPr>
      <w:r>
        <w:t xml:space="preserve">When in RRC_IDLE/RRC_INACTIVE, receives the required SI from PC5-RRC </w:t>
      </w:r>
      <w:proofErr w:type="spellStart"/>
      <w:r>
        <w:t>signaling</w:t>
      </w:r>
      <w:proofErr w:type="spellEnd"/>
      <w:r>
        <w:t xml:space="preserve"> (e.g., </w:t>
      </w:r>
      <w:proofErr w:type="spellStart"/>
      <w:r>
        <w:t>UuMessageTransferSidelink</w:t>
      </w:r>
      <w:proofErr w:type="spellEnd"/>
      <w:r>
        <w:t>)</w:t>
      </w:r>
    </w:p>
    <w:p w14:paraId="22C307B4" w14:textId="77777777" w:rsidR="0032796B" w:rsidRDefault="0032796B" w:rsidP="00155D8D">
      <w:pPr>
        <w:pStyle w:val="Doc-text2"/>
        <w:numPr>
          <w:ilvl w:val="0"/>
          <w:numId w:val="6"/>
        </w:numPr>
        <w:tabs>
          <w:tab w:val="left" w:pos="0"/>
        </w:tabs>
      </w:pPr>
      <w:r>
        <w:t xml:space="preserve">For system information acquisition by the remote UE in multi-hop, the same triggers as Rel17 are supported for sending the PC5-RRC message (e.g., </w:t>
      </w:r>
      <w:proofErr w:type="spellStart"/>
      <w:r>
        <w:t>RemoteUEInformationSidelink</w:t>
      </w:r>
      <w:proofErr w:type="spellEnd"/>
      <w:r>
        <w:t xml:space="preserve">) namely: </w:t>
      </w:r>
    </w:p>
    <w:p w14:paraId="2F0B5025" w14:textId="77777777" w:rsidR="0032796B" w:rsidRDefault="0032796B" w:rsidP="00155D8D">
      <w:pPr>
        <w:pStyle w:val="Doc-text2"/>
        <w:numPr>
          <w:ilvl w:val="1"/>
          <w:numId w:val="6"/>
        </w:numPr>
        <w:tabs>
          <w:tab w:val="left" w:pos="0"/>
        </w:tabs>
      </w:pPr>
      <w:r>
        <w:t>when there is a change in the required SI while in RRC_IDLE/RRC_INACTIVE, or when entering RRC_IDLE/RRC_INACTIVE</w:t>
      </w:r>
    </w:p>
    <w:p w14:paraId="600E676B" w14:textId="77777777" w:rsidR="0032796B" w:rsidRDefault="0032796B" w:rsidP="00155D8D">
      <w:pPr>
        <w:pStyle w:val="Doc-text2"/>
        <w:numPr>
          <w:ilvl w:val="1"/>
          <w:numId w:val="6"/>
        </w:numPr>
        <w:tabs>
          <w:tab w:val="left" w:pos="0"/>
        </w:tabs>
      </w:pPr>
      <w:r>
        <w:t xml:space="preserve">when it entering RRC_CONNECTED, a PC5-RRC message (e.g., </w:t>
      </w:r>
      <w:proofErr w:type="spellStart"/>
      <w:r>
        <w:t>RemoteUEInformationSidelink</w:t>
      </w:r>
      <w:proofErr w:type="spellEnd"/>
      <w:r>
        <w:t>) is sent to cancel a previously sent required SI</w:t>
      </w:r>
    </w:p>
    <w:p w14:paraId="23A254C1" w14:textId="77777777" w:rsidR="0032796B" w:rsidRDefault="0032796B" w:rsidP="00155D8D">
      <w:pPr>
        <w:pStyle w:val="Doc-text2"/>
        <w:numPr>
          <w:ilvl w:val="0"/>
          <w:numId w:val="6"/>
        </w:numPr>
        <w:tabs>
          <w:tab w:val="left" w:pos="0"/>
        </w:tabs>
      </w:pPr>
      <w:r>
        <w:t xml:space="preserve">The last relay UE in </w:t>
      </w:r>
      <w:proofErr w:type="spellStart"/>
      <w:r>
        <w:t>multihop</w:t>
      </w:r>
      <w:proofErr w:type="spellEnd"/>
      <w:r>
        <w:t xml:space="preserve"> can forward SI (e.g., in a </w:t>
      </w:r>
      <w:proofErr w:type="spellStart"/>
      <w:r>
        <w:t>UuMessageTransferSidelink</w:t>
      </w:r>
      <w:proofErr w:type="spellEnd"/>
      <w:r>
        <w:t xml:space="preserve">) to an intermediate Relay upon: </w:t>
      </w:r>
    </w:p>
    <w:p w14:paraId="259A44A2" w14:textId="77777777" w:rsidR="0032796B" w:rsidRDefault="0032796B" w:rsidP="00155D8D">
      <w:pPr>
        <w:pStyle w:val="Doc-text2"/>
        <w:numPr>
          <w:ilvl w:val="1"/>
          <w:numId w:val="6"/>
        </w:numPr>
        <w:tabs>
          <w:tab w:val="left" w:pos="0"/>
        </w:tabs>
      </w:pPr>
      <w:r>
        <w:t>acquisition of the SIB(s) requested (in a hop by hop manner) by a connected child node (intermediate node and/or remote UE, but the last relay UE is not required to determine which node originated the request)</w:t>
      </w:r>
    </w:p>
    <w:p w14:paraId="2A47D07F" w14:textId="77777777" w:rsidR="0032796B" w:rsidRDefault="0032796B" w:rsidP="00155D8D">
      <w:pPr>
        <w:pStyle w:val="Doc-text2"/>
        <w:numPr>
          <w:ilvl w:val="1"/>
          <w:numId w:val="6"/>
        </w:numPr>
        <w:tabs>
          <w:tab w:val="left" w:pos="0"/>
        </w:tabs>
      </w:pPr>
      <w:r>
        <w:t xml:space="preserve">reception of updates of any SIBs requested by a remote UE or another a child relay UE (in a hop-by-hop manner), including SIB1 </w:t>
      </w:r>
    </w:p>
    <w:p w14:paraId="20166338" w14:textId="77777777" w:rsidR="0032796B" w:rsidRDefault="0032796B" w:rsidP="00155D8D">
      <w:pPr>
        <w:pStyle w:val="Doc-text2"/>
        <w:numPr>
          <w:ilvl w:val="1"/>
          <w:numId w:val="6"/>
        </w:numPr>
        <w:tabs>
          <w:tab w:val="left" w:pos="0"/>
        </w:tabs>
      </w:pPr>
      <w:r>
        <w:t>deciding to perform unsolicited SIB1 forwarding</w:t>
      </w:r>
    </w:p>
    <w:p w14:paraId="15E90EF9" w14:textId="77777777" w:rsidR="0032796B" w:rsidRDefault="0032796B" w:rsidP="00155D8D">
      <w:pPr>
        <w:pStyle w:val="Doc-text2"/>
        <w:numPr>
          <w:ilvl w:val="0"/>
          <w:numId w:val="6"/>
        </w:numPr>
        <w:tabs>
          <w:tab w:val="left" w:pos="0"/>
        </w:tabs>
      </w:pPr>
      <w:r>
        <w:t xml:space="preserve">An intermediate relay UE that is RRC_CONNECTED may use end-to-end RRC </w:t>
      </w:r>
      <w:proofErr w:type="spellStart"/>
      <w:r>
        <w:t>signaling</w:t>
      </w:r>
      <w:proofErr w:type="spellEnd"/>
      <w:r>
        <w:t xml:space="preserve"> to obtain its system information directly from its connected cell (i.e., behaving as a remote UE). </w:t>
      </w:r>
    </w:p>
    <w:p w14:paraId="28F01FB4" w14:textId="77777777" w:rsidR="0032796B" w:rsidRDefault="0032796B" w:rsidP="00155D8D">
      <w:pPr>
        <w:pStyle w:val="Doc-text2"/>
        <w:numPr>
          <w:ilvl w:val="0"/>
          <w:numId w:val="6"/>
        </w:numPr>
        <w:tabs>
          <w:tab w:val="left" w:pos="0"/>
        </w:tabs>
      </w:pPr>
      <w:r>
        <w:t>The intermediate UE, when it receives SI from a parent relay, forwards the SI message only to the child UEs which requested the SI (i.e., the intermediate UE keeps track of the required SI for each child node).  FFS on the need for including a “remote UE ID” in the request.</w:t>
      </w:r>
    </w:p>
    <w:p w14:paraId="1EFD0D8A" w14:textId="77777777" w:rsidR="0032796B" w:rsidRDefault="0032796B" w:rsidP="00155D8D">
      <w:pPr>
        <w:pStyle w:val="Doc-text2"/>
        <w:numPr>
          <w:ilvl w:val="0"/>
          <w:numId w:val="6"/>
        </w:numPr>
        <w:tabs>
          <w:tab w:val="left" w:pos="0"/>
        </w:tabs>
      </w:pPr>
      <w:r>
        <w:t>The PC5-RRC message containing the required SI that is transmitted by the remote UE or by the intermediate relay UE to the parent node contains at least the requested SIB list.  FFS if the intermediate relay UE can respond directly instead of forwarding the request to the parent node if it has the requested SI.</w:t>
      </w:r>
    </w:p>
    <w:p w14:paraId="6CFD361B" w14:textId="77777777" w:rsidR="0032796B" w:rsidRDefault="0032796B" w:rsidP="00155D8D">
      <w:pPr>
        <w:pStyle w:val="Doc-text2"/>
        <w:numPr>
          <w:ilvl w:val="0"/>
          <w:numId w:val="6"/>
        </w:numPr>
        <w:tabs>
          <w:tab w:val="left" w:pos="0"/>
        </w:tabs>
      </w:pPr>
      <w:r>
        <w:t xml:space="preserve">Re-use </w:t>
      </w:r>
      <w:proofErr w:type="spellStart"/>
      <w:r>
        <w:t>RemoteUEInformationSidelink</w:t>
      </w:r>
      <w:proofErr w:type="spellEnd"/>
      <w:r>
        <w:t xml:space="preserve"> as the PC5-RRC message transmitted by the remote UE or by the intermediate relay UE to the parent node (intermediate relay or last relay) to request the required SI.</w:t>
      </w:r>
    </w:p>
    <w:p w14:paraId="491194E2" w14:textId="77777777" w:rsidR="0032796B" w:rsidRDefault="0032796B" w:rsidP="00155D8D">
      <w:pPr>
        <w:pStyle w:val="Doc-text2"/>
        <w:numPr>
          <w:ilvl w:val="0"/>
          <w:numId w:val="6"/>
        </w:numPr>
        <w:tabs>
          <w:tab w:val="left" w:pos="0"/>
        </w:tabs>
      </w:pPr>
      <w:r>
        <w:t>The PC5-RRC message transmitted by the last relay UE or by the intermediate relay UE that provides the SI to a child UE contains at least containers with SIB1 and other system information requested by the child UE.</w:t>
      </w:r>
    </w:p>
    <w:p w14:paraId="42896B4F" w14:textId="77777777" w:rsidR="0032796B" w:rsidRDefault="0032796B" w:rsidP="00155D8D">
      <w:pPr>
        <w:pStyle w:val="Doc-text2"/>
        <w:numPr>
          <w:ilvl w:val="0"/>
          <w:numId w:val="6"/>
        </w:numPr>
        <w:tabs>
          <w:tab w:val="left" w:pos="0"/>
        </w:tabs>
      </w:pPr>
      <w:r>
        <w:lastRenderedPageBreak/>
        <w:t xml:space="preserve">Re-use </w:t>
      </w:r>
      <w:proofErr w:type="spellStart"/>
      <w:r>
        <w:t>UuMessageTransferSidelink</w:t>
      </w:r>
      <w:proofErr w:type="spellEnd"/>
      <w:r>
        <w:t xml:space="preserve"> as the PC5-RRC message transmitted by the Last relay or by the intermediate relay UE that provides SI to the child UE.</w:t>
      </w:r>
    </w:p>
    <w:p w14:paraId="2CE67AEF" w14:textId="77777777" w:rsidR="0032796B" w:rsidRDefault="0032796B" w:rsidP="00155D8D">
      <w:pPr>
        <w:pStyle w:val="Doc-text2"/>
        <w:numPr>
          <w:ilvl w:val="0"/>
          <w:numId w:val="6"/>
        </w:numPr>
        <w:tabs>
          <w:tab w:val="left" w:pos="0"/>
        </w:tabs>
      </w:pPr>
      <w:r>
        <w:t xml:space="preserve">The remote UE in multi-hop: </w:t>
      </w:r>
    </w:p>
    <w:p w14:paraId="2106F65F" w14:textId="77777777" w:rsidR="0032796B" w:rsidRDefault="0032796B" w:rsidP="00155D8D">
      <w:pPr>
        <w:pStyle w:val="Doc-text2"/>
        <w:numPr>
          <w:ilvl w:val="1"/>
          <w:numId w:val="6"/>
        </w:numPr>
        <w:tabs>
          <w:tab w:val="left" w:pos="0"/>
        </w:tabs>
      </w:pPr>
      <w:r>
        <w:t xml:space="preserve">When RRC_IDLE/RRC_INACTIVE, can request to receive paging by sending its paging information using PC5-RRC </w:t>
      </w:r>
      <w:proofErr w:type="spellStart"/>
      <w:r>
        <w:t>signaling</w:t>
      </w:r>
      <w:proofErr w:type="spellEnd"/>
      <w:r>
        <w:t xml:space="preserve"> (e.g., </w:t>
      </w:r>
      <w:proofErr w:type="spellStart"/>
      <w:r>
        <w:t>RemoteUEInformationSidelink</w:t>
      </w:r>
      <w:proofErr w:type="spellEnd"/>
      <w:r>
        <w:t xml:space="preserve"> message)   </w:t>
      </w:r>
    </w:p>
    <w:p w14:paraId="2326624C" w14:textId="77777777" w:rsidR="0032796B" w:rsidRDefault="0032796B" w:rsidP="00155D8D">
      <w:pPr>
        <w:pStyle w:val="Doc-text2"/>
        <w:numPr>
          <w:ilvl w:val="1"/>
          <w:numId w:val="6"/>
        </w:numPr>
        <w:tabs>
          <w:tab w:val="left" w:pos="0"/>
        </w:tabs>
      </w:pPr>
      <w:r>
        <w:t xml:space="preserve">When in RRC_IDLE/RRC_INACTIVE, can receive paging record from PC5-RRC </w:t>
      </w:r>
      <w:proofErr w:type="spellStart"/>
      <w:r>
        <w:t>signaling</w:t>
      </w:r>
      <w:proofErr w:type="spellEnd"/>
      <w:r>
        <w:t xml:space="preserve"> (e.g., </w:t>
      </w:r>
      <w:proofErr w:type="spellStart"/>
      <w:r>
        <w:t>UuMessageTransferSidelink</w:t>
      </w:r>
      <w:proofErr w:type="spellEnd"/>
      <w:r>
        <w:t>)?</w:t>
      </w:r>
    </w:p>
    <w:p w14:paraId="1295B18A" w14:textId="77777777" w:rsidR="0032796B" w:rsidRDefault="0032796B" w:rsidP="00155D8D">
      <w:pPr>
        <w:pStyle w:val="Doc-text2"/>
        <w:numPr>
          <w:ilvl w:val="0"/>
          <w:numId w:val="6"/>
        </w:numPr>
        <w:tabs>
          <w:tab w:val="left" w:pos="0"/>
        </w:tabs>
      </w:pPr>
      <w:r>
        <w:t xml:space="preserve">For a remote UE in multi-hop, the same triggers as Rel17 are supported for sending the PC5-RRC message (e.g., </w:t>
      </w:r>
      <w:proofErr w:type="spellStart"/>
      <w:r>
        <w:t>RemoteUEInformationSidelink</w:t>
      </w:r>
      <w:proofErr w:type="spellEnd"/>
      <w:r>
        <w:t xml:space="preserve">) namely: </w:t>
      </w:r>
    </w:p>
    <w:p w14:paraId="13C8A9E4" w14:textId="77777777" w:rsidR="0032796B" w:rsidRDefault="0032796B" w:rsidP="00155D8D">
      <w:pPr>
        <w:pStyle w:val="Doc-text2"/>
        <w:numPr>
          <w:ilvl w:val="1"/>
          <w:numId w:val="6"/>
        </w:numPr>
        <w:tabs>
          <w:tab w:val="left" w:pos="0"/>
        </w:tabs>
      </w:pPr>
      <w:r>
        <w:t>when there is a change in the paging information while in IDLE/INACTIVE, or when entering RRC_IDLE/RRC_INACTIVE</w:t>
      </w:r>
    </w:p>
    <w:p w14:paraId="142A507F" w14:textId="77777777" w:rsidR="0032796B" w:rsidRDefault="0032796B" w:rsidP="00155D8D">
      <w:pPr>
        <w:pStyle w:val="Doc-text2"/>
        <w:numPr>
          <w:ilvl w:val="1"/>
          <w:numId w:val="6"/>
        </w:numPr>
        <w:tabs>
          <w:tab w:val="left" w:pos="0"/>
        </w:tabs>
      </w:pPr>
      <w:r>
        <w:t xml:space="preserve">when it entering RRC_CONNECTED, a PC5-RRC message (e.g., </w:t>
      </w:r>
      <w:proofErr w:type="spellStart"/>
      <w:r>
        <w:t>RemoteUEInformationSidelink</w:t>
      </w:r>
      <w:proofErr w:type="spellEnd"/>
      <w:r>
        <w:t>) is sent to release the paging information</w:t>
      </w:r>
    </w:p>
    <w:p w14:paraId="365EC23F" w14:textId="77777777" w:rsidR="0032796B" w:rsidRDefault="0032796B" w:rsidP="00155D8D">
      <w:pPr>
        <w:pStyle w:val="Doc-text2"/>
        <w:numPr>
          <w:ilvl w:val="0"/>
          <w:numId w:val="6"/>
        </w:numPr>
        <w:tabs>
          <w:tab w:val="left" w:pos="0"/>
        </w:tabs>
      </w:pPr>
      <w:r>
        <w:t xml:space="preserve">The last relay UE in </w:t>
      </w:r>
      <w:proofErr w:type="spellStart"/>
      <w:r>
        <w:t>multihop</w:t>
      </w:r>
      <w:proofErr w:type="spellEnd"/>
      <w:r>
        <w:t xml:space="preserve"> can forward paging to an intermediate Relay upon receiving paging message related to a </w:t>
      </w:r>
      <w:proofErr w:type="spellStart"/>
      <w:r>
        <w:t>multihop</w:t>
      </w:r>
      <w:proofErr w:type="spellEnd"/>
      <w:r>
        <w:t xml:space="preserve"> remote UE (including the case of an intermediate relay UE functioning as a remote UE).</w:t>
      </w:r>
    </w:p>
    <w:p w14:paraId="6C4EC7DF" w14:textId="77777777" w:rsidR="0032796B" w:rsidRDefault="0032796B" w:rsidP="00155D8D">
      <w:pPr>
        <w:pStyle w:val="Doc-text2"/>
        <w:numPr>
          <w:ilvl w:val="0"/>
          <w:numId w:val="6"/>
        </w:numPr>
        <w:tabs>
          <w:tab w:val="left" w:pos="0"/>
        </w:tabs>
      </w:pPr>
      <w:r>
        <w:t>When the intermediate UE receives a paging message from a parent relay on PC5, it forwards the paging message only to the remote UE being paged or the intermediate relay UE serving a remote UE being paged.</w:t>
      </w:r>
    </w:p>
    <w:p w14:paraId="25569FD0" w14:textId="77777777" w:rsidR="0032796B" w:rsidRDefault="0032796B" w:rsidP="00155D8D">
      <w:pPr>
        <w:pStyle w:val="Doc-text2"/>
        <w:numPr>
          <w:ilvl w:val="0"/>
          <w:numId w:val="6"/>
        </w:numPr>
        <w:tabs>
          <w:tab w:val="left" w:pos="0"/>
        </w:tabs>
      </w:pPr>
      <w:r>
        <w:t>The PC5-RRC message containing the paging information that is transmitted by the remote UE or by the intermediate relay UE to the parent node contains at least paging UE ID and paging cycle of the remote UE and any intermediate relay UEs serving the remote UE.</w:t>
      </w:r>
    </w:p>
    <w:p w14:paraId="073DB453" w14:textId="77777777" w:rsidR="0032796B" w:rsidRDefault="0032796B" w:rsidP="00155D8D">
      <w:pPr>
        <w:pStyle w:val="Doc-text2"/>
        <w:numPr>
          <w:ilvl w:val="0"/>
          <w:numId w:val="6"/>
        </w:numPr>
        <w:tabs>
          <w:tab w:val="left" w:pos="0"/>
        </w:tabs>
      </w:pPr>
      <w:r>
        <w:t xml:space="preserve">Re-use </w:t>
      </w:r>
      <w:proofErr w:type="spellStart"/>
      <w:r>
        <w:t>RemoteUEInformationSidelink</w:t>
      </w:r>
      <w:proofErr w:type="spellEnd"/>
      <w:r>
        <w:t xml:space="preserve"> as the PC5-RRC message transmitted by the remote UE or by the intermediate relay UE to the parent node (intermediate relay or last relay) to provide the paging information.</w:t>
      </w:r>
    </w:p>
    <w:p w14:paraId="653B8BBF" w14:textId="77777777" w:rsidR="0032796B" w:rsidRDefault="0032796B" w:rsidP="00155D8D">
      <w:pPr>
        <w:pStyle w:val="Doc-text2"/>
        <w:numPr>
          <w:ilvl w:val="0"/>
          <w:numId w:val="6"/>
        </w:numPr>
        <w:tabs>
          <w:tab w:val="left" w:pos="0"/>
        </w:tabs>
      </w:pPr>
      <w:r>
        <w:t>The PC5-RRC message transmitted by the last relay UE or by the intermediate relay UE contains at least one or multiple paging record(s) associated with intermediate relay UE(s) and/or remote UE(s).</w:t>
      </w:r>
    </w:p>
    <w:p w14:paraId="386D160C" w14:textId="77777777" w:rsidR="0032796B" w:rsidRDefault="0032796B" w:rsidP="00155D8D">
      <w:pPr>
        <w:pStyle w:val="Doc-text2"/>
        <w:numPr>
          <w:ilvl w:val="0"/>
          <w:numId w:val="6"/>
        </w:numPr>
        <w:tabs>
          <w:tab w:val="left" w:pos="0"/>
        </w:tabs>
      </w:pPr>
      <w:r>
        <w:t xml:space="preserve">Re-use </w:t>
      </w:r>
      <w:proofErr w:type="spellStart"/>
      <w:r>
        <w:t>UuMessageTransferSidelink</w:t>
      </w:r>
      <w:proofErr w:type="spellEnd"/>
      <w:r>
        <w:t xml:space="preserve"> as the PC5-RRC message transmitted by the Last relay or by the intermediate relay UE that provides paging record to the child UE(s).</w:t>
      </w:r>
    </w:p>
    <w:p w14:paraId="4BF3A745" w14:textId="77777777" w:rsidR="0032796B" w:rsidRDefault="0032796B" w:rsidP="00155D8D">
      <w:pPr>
        <w:pStyle w:val="Doc-text2"/>
        <w:numPr>
          <w:ilvl w:val="0"/>
          <w:numId w:val="6"/>
        </w:numPr>
        <w:tabs>
          <w:tab w:val="left" w:pos="0"/>
        </w:tabs>
      </w:pPr>
      <w:r>
        <w:t xml:space="preserve">When an intermediate relay UE is in RRC_IDLE/RRC_INACTIVE it can obtain the SI required by it or requested by the remote UE by requesting SI from the parent relay UE in PC5-RRC (e.g., using </w:t>
      </w:r>
      <w:proofErr w:type="spellStart"/>
      <w:r>
        <w:t>RemoteUEInformationSidelink</w:t>
      </w:r>
      <w:proofErr w:type="spellEnd"/>
      <w:r>
        <w:t xml:space="preserve">).  FFS if it can also receive it directly from SIB broadcast by the last relay UE’s serving cell on </w:t>
      </w:r>
      <w:proofErr w:type="spellStart"/>
      <w:r>
        <w:t>Uu</w:t>
      </w:r>
      <w:proofErr w:type="spellEnd"/>
      <w:r>
        <w:t xml:space="preserve"> (when the intermediate relay UE is in coverage of the same cell that serves the last relay UE).</w:t>
      </w:r>
    </w:p>
    <w:p w14:paraId="5D64E4E5" w14:textId="77777777" w:rsidR="0032796B" w:rsidRDefault="0032796B" w:rsidP="00155D8D">
      <w:pPr>
        <w:pStyle w:val="Doc-text2"/>
        <w:numPr>
          <w:ilvl w:val="0"/>
          <w:numId w:val="6"/>
        </w:numPr>
        <w:tabs>
          <w:tab w:val="left" w:pos="0"/>
        </w:tabs>
      </w:pPr>
      <w:r>
        <w:t xml:space="preserve">The intermediate relay UE sends SI request in PC5-RRC (e.g., in </w:t>
      </w:r>
      <w:proofErr w:type="spellStart"/>
      <w:r>
        <w:t>RemoteUEInformationSidelink</w:t>
      </w:r>
      <w:proofErr w:type="spellEnd"/>
      <w:r>
        <w:t xml:space="preserve">) to the parent relay (intermediate relay or last relay), following legacy remote UE behaviour: </w:t>
      </w:r>
    </w:p>
    <w:p w14:paraId="02AE1570" w14:textId="77777777" w:rsidR="0032796B" w:rsidRDefault="0032796B" w:rsidP="00155D8D">
      <w:pPr>
        <w:pStyle w:val="Doc-text2"/>
        <w:numPr>
          <w:ilvl w:val="1"/>
          <w:numId w:val="6"/>
        </w:numPr>
        <w:tabs>
          <w:tab w:val="left" w:pos="0"/>
        </w:tabs>
      </w:pPr>
      <w:r>
        <w:t>when there is a change in the SI required by the intermediate UE for its own use (as a remote UE)</w:t>
      </w:r>
    </w:p>
    <w:p w14:paraId="6B7920E8" w14:textId="77777777" w:rsidR="0032796B" w:rsidRDefault="0032796B" w:rsidP="00155D8D">
      <w:pPr>
        <w:pStyle w:val="Doc-text2"/>
        <w:numPr>
          <w:ilvl w:val="1"/>
          <w:numId w:val="6"/>
        </w:numPr>
        <w:tabs>
          <w:tab w:val="left" w:pos="0"/>
        </w:tabs>
      </w:pPr>
      <w:r>
        <w:t>when the intermediate UE enters RRC_IDLE/RRC_INACTIVE</w:t>
      </w:r>
    </w:p>
    <w:p w14:paraId="20F05F78" w14:textId="77777777" w:rsidR="0032796B" w:rsidRDefault="0032796B" w:rsidP="00155D8D">
      <w:pPr>
        <w:pStyle w:val="Doc-text2"/>
        <w:numPr>
          <w:ilvl w:val="1"/>
          <w:numId w:val="6"/>
        </w:numPr>
        <w:tabs>
          <w:tab w:val="left" w:pos="0"/>
        </w:tabs>
      </w:pPr>
      <w:r>
        <w:t>when the intermediate UE enters RRC_CONNECTED (to cancel a previously sent SI request; if a child node requested the SI, the intermediate UE acquires it by dedicated signalling)</w:t>
      </w:r>
    </w:p>
    <w:p w14:paraId="408B3A76" w14:textId="77777777" w:rsidR="0032796B" w:rsidRDefault="0032796B" w:rsidP="00155D8D">
      <w:pPr>
        <w:pStyle w:val="Doc-text2"/>
        <w:numPr>
          <w:ilvl w:val="0"/>
          <w:numId w:val="6"/>
        </w:numPr>
        <w:tabs>
          <w:tab w:val="left" w:pos="0"/>
        </w:tabs>
      </w:pPr>
      <w:r>
        <w:t xml:space="preserve">The intermediate relay UE sends SI request in PC5-RRC (e.g., in </w:t>
      </w:r>
      <w:proofErr w:type="spellStart"/>
      <w:r>
        <w:t>RemoteUEInformationSidelink</w:t>
      </w:r>
      <w:proofErr w:type="spellEnd"/>
      <w:r>
        <w:t xml:space="preserve">) to the parent relay (intermediate relay or last relay): </w:t>
      </w:r>
    </w:p>
    <w:p w14:paraId="384E9FBA" w14:textId="77777777" w:rsidR="0032796B" w:rsidRDefault="0032796B" w:rsidP="00155D8D">
      <w:pPr>
        <w:pStyle w:val="Doc-text2"/>
        <w:numPr>
          <w:ilvl w:val="1"/>
          <w:numId w:val="6"/>
        </w:numPr>
        <w:tabs>
          <w:tab w:val="left" w:pos="0"/>
        </w:tabs>
      </w:pPr>
      <w:r>
        <w:t>upon reception of new/changed required SI received from a remote UE/child relay UE (where the concerned SI was not previously requested)</w:t>
      </w:r>
    </w:p>
    <w:p w14:paraId="3B527AC3" w14:textId="77777777" w:rsidR="0032796B" w:rsidRDefault="0032796B" w:rsidP="00155D8D">
      <w:pPr>
        <w:pStyle w:val="Doc-text2"/>
        <w:numPr>
          <w:ilvl w:val="1"/>
          <w:numId w:val="6"/>
        </w:numPr>
        <w:tabs>
          <w:tab w:val="left" w:pos="0"/>
        </w:tabs>
      </w:pPr>
      <w:r>
        <w:t xml:space="preserve">FFS when there is a change in the ability of the intermediate UE to receive SIB broadcast on </w:t>
      </w:r>
      <w:proofErr w:type="spellStart"/>
      <w:r>
        <w:t>Uu</w:t>
      </w:r>
      <w:proofErr w:type="spellEnd"/>
      <w:r>
        <w:t xml:space="preserve"> (e.g., moving in/out of coverage) to initiate/cancel SI forwarding by the parent relay.</w:t>
      </w:r>
    </w:p>
    <w:p w14:paraId="663C5CA9" w14:textId="77777777" w:rsidR="0032796B" w:rsidRDefault="0032796B" w:rsidP="00155D8D">
      <w:pPr>
        <w:pStyle w:val="Doc-text2"/>
        <w:numPr>
          <w:ilvl w:val="0"/>
          <w:numId w:val="6"/>
        </w:numPr>
        <w:tabs>
          <w:tab w:val="left" w:pos="0"/>
        </w:tabs>
      </w:pPr>
      <w:r>
        <w:t xml:space="preserve">The intermediate relay UE can send SI (e.g., in </w:t>
      </w:r>
      <w:proofErr w:type="spellStart"/>
      <w:r>
        <w:t>UuMessageTransferSidelink</w:t>
      </w:r>
      <w:proofErr w:type="spellEnd"/>
      <w:r>
        <w:t>) to a child node:</w:t>
      </w:r>
    </w:p>
    <w:p w14:paraId="34BBA6B9" w14:textId="77777777" w:rsidR="0032796B" w:rsidRDefault="0032796B" w:rsidP="00155D8D">
      <w:pPr>
        <w:pStyle w:val="Doc-text2"/>
        <w:numPr>
          <w:ilvl w:val="1"/>
          <w:numId w:val="8"/>
        </w:numPr>
        <w:tabs>
          <w:tab w:val="left" w:pos="0"/>
        </w:tabs>
      </w:pPr>
      <w:r>
        <w:t>Upon reception of SI received from intermediate relay or last relay containing SI requested by a child node (intermediate relay or remote UE)</w:t>
      </w:r>
    </w:p>
    <w:p w14:paraId="1DF7CD31" w14:textId="77777777" w:rsidR="0032796B" w:rsidRDefault="0032796B" w:rsidP="00155D8D">
      <w:pPr>
        <w:pStyle w:val="Doc-text2"/>
        <w:numPr>
          <w:ilvl w:val="1"/>
          <w:numId w:val="8"/>
        </w:numPr>
        <w:tabs>
          <w:tab w:val="left" w:pos="0"/>
        </w:tabs>
      </w:pPr>
      <w:r>
        <w:t>Upon acquisition (from the network) of SI requested by a child node (intermediate relay or remote UE)</w:t>
      </w:r>
    </w:p>
    <w:p w14:paraId="46879D4D" w14:textId="77777777" w:rsidR="0032796B" w:rsidRDefault="0032796B" w:rsidP="00155D8D">
      <w:pPr>
        <w:pStyle w:val="Doc-text2"/>
        <w:numPr>
          <w:ilvl w:val="1"/>
          <w:numId w:val="8"/>
        </w:numPr>
        <w:tabs>
          <w:tab w:val="left" w:pos="0"/>
        </w:tabs>
      </w:pPr>
      <w:r>
        <w:t>Upon receiving updated SIBs from the network which have been requested by a child node (intermediate relay or remote UE)</w:t>
      </w:r>
    </w:p>
    <w:p w14:paraId="5BAA7E45" w14:textId="77777777" w:rsidR="0032796B" w:rsidRDefault="0032796B" w:rsidP="00155D8D">
      <w:pPr>
        <w:pStyle w:val="Doc-text2"/>
        <w:numPr>
          <w:ilvl w:val="1"/>
          <w:numId w:val="8"/>
        </w:numPr>
        <w:tabs>
          <w:tab w:val="left" w:pos="0"/>
        </w:tabs>
      </w:pPr>
      <w:r>
        <w:t>Upon reception of SIB1 received from a parent relay (i.e., this case may correspond to SIB1 update detected by the last relay, or unsolicited SIB1 forwarding by the last relay)</w:t>
      </w:r>
    </w:p>
    <w:p w14:paraId="36BAFB1A" w14:textId="77777777" w:rsidR="0032796B" w:rsidRDefault="0032796B" w:rsidP="00155D8D">
      <w:pPr>
        <w:pStyle w:val="Doc-text2"/>
        <w:numPr>
          <w:ilvl w:val="1"/>
          <w:numId w:val="8"/>
        </w:numPr>
        <w:tabs>
          <w:tab w:val="left" w:pos="0"/>
        </w:tabs>
      </w:pPr>
      <w:r>
        <w:lastRenderedPageBreak/>
        <w:t>Upon receiving updated SIB1 from the network (as in Rel17)</w:t>
      </w:r>
    </w:p>
    <w:p w14:paraId="3E3FECB6" w14:textId="77777777" w:rsidR="0032796B" w:rsidRDefault="0032796B" w:rsidP="00155D8D">
      <w:pPr>
        <w:pStyle w:val="Doc-text2"/>
        <w:numPr>
          <w:ilvl w:val="1"/>
          <w:numId w:val="8"/>
        </w:numPr>
        <w:tabs>
          <w:tab w:val="left" w:pos="0"/>
        </w:tabs>
      </w:pPr>
      <w:r>
        <w:t>Upon unsolicited SIB1 forwarding to a connected child node (intermediate relay UE or remote UE)</w:t>
      </w:r>
    </w:p>
    <w:p w14:paraId="3568DAE8" w14:textId="77777777" w:rsidR="0032796B" w:rsidRDefault="0032796B" w:rsidP="00155D8D">
      <w:pPr>
        <w:pStyle w:val="Doc-text2"/>
        <w:numPr>
          <w:ilvl w:val="0"/>
          <w:numId w:val="6"/>
        </w:numPr>
        <w:tabs>
          <w:tab w:val="left" w:pos="0"/>
        </w:tabs>
      </w:pPr>
      <w:r>
        <w:t>FFS if b), c), and e) are limited to RRC_CONNECTED relay UE or apply in all states.  FFS whether to consolidate some of the conditions in stage 3 specification text.</w:t>
      </w:r>
    </w:p>
    <w:p w14:paraId="12A2D97D" w14:textId="77777777" w:rsidR="0032796B" w:rsidRDefault="0032796B" w:rsidP="00155D8D">
      <w:pPr>
        <w:pStyle w:val="Doc-text2"/>
        <w:numPr>
          <w:ilvl w:val="0"/>
          <w:numId w:val="6"/>
        </w:numPr>
        <w:tabs>
          <w:tab w:val="left" w:pos="0"/>
        </w:tabs>
      </w:pPr>
      <w:r w:rsidRPr="00FB4E3D">
        <w:t>If multiple remote UEs are connected to a single intermediate relay UE, the multiple remote UEs must connect through the same upstream path (same parent relay UE(s)).</w:t>
      </w:r>
    </w:p>
    <w:p w14:paraId="0C7E56C5" w14:textId="77777777" w:rsidR="0032796B" w:rsidRDefault="0032796B" w:rsidP="00155D8D">
      <w:pPr>
        <w:pStyle w:val="Doc-text2"/>
        <w:numPr>
          <w:ilvl w:val="0"/>
          <w:numId w:val="6"/>
        </w:numPr>
        <w:tabs>
          <w:tab w:val="left" w:pos="0"/>
        </w:tabs>
      </w:pPr>
      <w:r>
        <w:t xml:space="preserve">An intermediate relay UE in RRC_CONNECTED releases its paging-related information in the parent UE at least for itself.  FFS whether it also releases it for the child UEs and how the child UEs receive the paging when the intermediate relay UE is in RRC_CONNECTED.   </w:t>
      </w:r>
    </w:p>
    <w:p w14:paraId="65D38C8B" w14:textId="77777777" w:rsidR="0032796B" w:rsidRDefault="0032796B" w:rsidP="00155D8D">
      <w:pPr>
        <w:pStyle w:val="Doc-text2"/>
        <w:numPr>
          <w:ilvl w:val="0"/>
          <w:numId w:val="6"/>
        </w:numPr>
        <w:tabs>
          <w:tab w:val="left" w:pos="0"/>
        </w:tabs>
      </w:pPr>
      <w:r>
        <w:t xml:space="preserve">When an intermediate relay UE is in RRC_IDLE/RRC_INACTIVE it can obtain paging from the parent relay UE in PC5-RRC (e.g., using </w:t>
      </w:r>
      <w:proofErr w:type="spellStart"/>
      <w:r>
        <w:t>RemoteUEInformationSidelink</w:t>
      </w:r>
      <w:proofErr w:type="spellEnd"/>
      <w:r>
        <w:t xml:space="preserve">).  FFS if it can also receive it directly on </w:t>
      </w:r>
      <w:proofErr w:type="spellStart"/>
      <w:r>
        <w:t>Uu</w:t>
      </w:r>
      <w:proofErr w:type="spellEnd"/>
      <w:r>
        <w:t xml:space="preserve"> (when the intermediate relay UE is in coverage).</w:t>
      </w:r>
    </w:p>
    <w:p w14:paraId="7FC3AD8C" w14:textId="77777777" w:rsidR="0032796B" w:rsidRDefault="0032796B" w:rsidP="00155D8D">
      <w:pPr>
        <w:pStyle w:val="Doc-text2"/>
        <w:numPr>
          <w:ilvl w:val="0"/>
          <w:numId w:val="6"/>
        </w:numPr>
        <w:tabs>
          <w:tab w:val="left" w:pos="0"/>
        </w:tabs>
      </w:pPr>
      <w:r>
        <w:t xml:space="preserve">What triggers the intermediate relay UE to request paging monitoring by the parent relay (intermediate relay or last relay) in PC5-RRC (e.g., in </w:t>
      </w:r>
      <w:proofErr w:type="spellStart"/>
      <w:r>
        <w:t>RemoteUEInformationSidelink</w:t>
      </w:r>
      <w:proofErr w:type="spellEnd"/>
      <w:r>
        <w:t xml:space="preserve">)? </w:t>
      </w:r>
    </w:p>
    <w:p w14:paraId="10E5DA22" w14:textId="77777777" w:rsidR="0032796B" w:rsidRDefault="0032796B" w:rsidP="00155D8D">
      <w:pPr>
        <w:pStyle w:val="Doc-text2"/>
        <w:numPr>
          <w:ilvl w:val="1"/>
          <w:numId w:val="6"/>
        </w:numPr>
        <w:tabs>
          <w:tab w:val="left" w:pos="0"/>
        </w:tabs>
      </w:pPr>
      <w:r>
        <w:t>FFS: when there is a change in the paging information of the intermediate UE or child UE</w:t>
      </w:r>
    </w:p>
    <w:p w14:paraId="5CEE1102" w14:textId="77777777" w:rsidR="0032796B" w:rsidRDefault="0032796B" w:rsidP="00155D8D">
      <w:pPr>
        <w:pStyle w:val="Doc-text2"/>
        <w:numPr>
          <w:ilvl w:val="1"/>
          <w:numId w:val="6"/>
        </w:numPr>
        <w:tabs>
          <w:tab w:val="left" w:pos="0"/>
        </w:tabs>
      </w:pPr>
      <w:r>
        <w:t>when the intermediate UE enters RRC_IDLE/RRC_INACTIVE</w:t>
      </w:r>
    </w:p>
    <w:p w14:paraId="340F5E95" w14:textId="77777777" w:rsidR="0032796B" w:rsidRDefault="0032796B" w:rsidP="00155D8D">
      <w:pPr>
        <w:pStyle w:val="Doc-text2"/>
        <w:numPr>
          <w:ilvl w:val="1"/>
          <w:numId w:val="6"/>
        </w:numPr>
        <w:tabs>
          <w:tab w:val="left" w:pos="0"/>
        </w:tabs>
      </w:pPr>
      <w:r>
        <w:t>when the intermediate UE enters RRC_CONNECTED (to cancel paging monitoring request)</w:t>
      </w:r>
    </w:p>
    <w:p w14:paraId="4CAC4056" w14:textId="77777777" w:rsidR="0032796B" w:rsidRDefault="0032796B" w:rsidP="00155D8D">
      <w:pPr>
        <w:pStyle w:val="Doc-text2"/>
        <w:numPr>
          <w:ilvl w:val="1"/>
          <w:numId w:val="6"/>
        </w:numPr>
        <w:tabs>
          <w:tab w:val="left" w:pos="0"/>
        </w:tabs>
      </w:pPr>
      <w:r>
        <w:t>upon reception of paging monitoring request from a remote UE/child relay UE</w:t>
      </w:r>
    </w:p>
    <w:p w14:paraId="072D04A7" w14:textId="77777777" w:rsidR="0032796B" w:rsidRDefault="0032796B" w:rsidP="00155D8D">
      <w:pPr>
        <w:pStyle w:val="Doc-text2"/>
        <w:numPr>
          <w:ilvl w:val="1"/>
          <w:numId w:val="6"/>
        </w:numPr>
        <w:tabs>
          <w:tab w:val="left" w:pos="0"/>
        </w:tabs>
      </w:pPr>
      <w:r>
        <w:t xml:space="preserve">FFS: upon change in the ability of the intermediate UE to monitor paging on </w:t>
      </w:r>
      <w:proofErr w:type="spellStart"/>
      <w:r>
        <w:t>Uu</w:t>
      </w:r>
      <w:proofErr w:type="spellEnd"/>
      <w:r>
        <w:t xml:space="preserve"> (e.g., moving in/out of coverage) to initiate/cancel paging monitoring by the parent relay).</w:t>
      </w:r>
    </w:p>
    <w:p w14:paraId="6518333D" w14:textId="77777777" w:rsidR="0032796B" w:rsidRDefault="0032796B" w:rsidP="00155D8D">
      <w:pPr>
        <w:pStyle w:val="Doc-text2"/>
        <w:numPr>
          <w:ilvl w:val="0"/>
          <w:numId w:val="6"/>
        </w:numPr>
        <w:tabs>
          <w:tab w:val="left" w:pos="0"/>
        </w:tabs>
      </w:pPr>
      <w:r>
        <w:t xml:space="preserve">The intermediate relay UE sends paging message (e.g., in </w:t>
      </w:r>
      <w:proofErr w:type="spellStart"/>
      <w:r>
        <w:t>UuMessageTransferSidelink</w:t>
      </w:r>
      <w:proofErr w:type="spellEnd"/>
      <w:r>
        <w:t>) to a child node</w:t>
      </w:r>
    </w:p>
    <w:p w14:paraId="6C728A51" w14:textId="77777777" w:rsidR="0032796B" w:rsidRDefault="0032796B" w:rsidP="00155D8D">
      <w:pPr>
        <w:pStyle w:val="Doc-text2"/>
        <w:numPr>
          <w:ilvl w:val="1"/>
          <w:numId w:val="6"/>
        </w:numPr>
        <w:tabs>
          <w:tab w:val="left" w:pos="0"/>
        </w:tabs>
      </w:pPr>
      <w:r>
        <w:t>Upon reception of paging message received from a parent node (intermediate relay or last relay) that is intended for a child node (intermediate relay or remote UE)</w:t>
      </w:r>
    </w:p>
    <w:p w14:paraId="0131397E" w14:textId="77777777" w:rsidR="0032796B" w:rsidRDefault="0032796B" w:rsidP="00155D8D">
      <w:pPr>
        <w:pStyle w:val="Doc-text2"/>
        <w:numPr>
          <w:ilvl w:val="1"/>
          <w:numId w:val="6"/>
        </w:numPr>
        <w:tabs>
          <w:tab w:val="left" w:pos="0"/>
        </w:tabs>
      </w:pPr>
      <w:r>
        <w:t>FFS upon acquisition (from the network) of paging message that is for a child node (intermediate relay or remote UE)</w:t>
      </w:r>
    </w:p>
    <w:p w14:paraId="5877582F" w14:textId="77777777" w:rsidR="0032796B" w:rsidRDefault="0032796B" w:rsidP="00155D8D">
      <w:pPr>
        <w:pStyle w:val="Doc-text2"/>
        <w:numPr>
          <w:ilvl w:val="0"/>
          <w:numId w:val="6"/>
        </w:numPr>
        <w:tabs>
          <w:tab w:val="left" w:pos="0"/>
        </w:tabs>
      </w:pPr>
      <w:r>
        <w:t>In multi-hop L2 U2N relay, besides the agreed remote UE ID and BEARER ID, in addition, at least include D/C field in the SRAP PDU header.</w:t>
      </w:r>
    </w:p>
    <w:p w14:paraId="757EF2DE" w14:textId="77777777" w:rsidR="0032796B" w:rsidRDefault="0032796B" w:rsidP="00155D8D">
      <w:pPr>
        <w:pStyle w:val="Doc-text2"/>
        <w:numPr>
          <w:ilvl w:val="0"/>
          <w:numId w:val="6"/>
        </w:numPr>
        <w:tabs>
          <w:tab w:val="left" w:pos="0"/>
        </w:tabs>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p w14:paraId="22381441" w14:textId="77777777" w:rsidR="0032796B" w:rsidRDefault="0032796B" w:rsidP="00155D8D">
      <w:pPr>
        <w:pStyle w:val="Doc-text2"/>
        <w:numPr>
          <w:ilvl w:val="0"/>
          <w:numId w:val="6"/>
        </w:numPr>
        <w:tabs>
          <w:tab w:val="left" w:pos="0"/>
        </w:tabs>
      </w:pPr>
      <w:r w:rsidRPr="007C2CE4">
        <w:t>Each Layer-2 Intermediate Relay UE has a single PC5 SRAP entity.</w:t>
      </w:r>
    </w:p>
    <w:p w14:paraId="5C6DC0C7" w14:textId="77777777" w:rsidR="0032796B" w:rsidRDefault="0032796B" w:rsidP="00B40ABE">
      <w:pPr>
        <w:pStyle w:val="NormalWeb"/>
        <w:rPr>
          <w:rFonts w:eastAsia="DengXian"/>
        </w:rPr>
      </w:pPr>
    </w:p>
    <w:p w14:paraId="798970D9"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28BB3DE1" w14:textId="77777777" w:rsidR="0032796B" w:rsidRDefault="0032796B" w:rsidP="00B40ABE">
      <w:pPr>
        <w:pStyle w:val="NormalWeb"/>
        <w:rPr>
          <w:rFonts w:eastAsia="DengXian"/>
          <w:highlight w:val="yellow"/>
        </w:rPr>
      </w:pPr>
    </w:p>
    <w:p w14:paraId="32419CC2" w14:textId="77777777" w:rsidR="0032796B" w:rsidRPr="00834D6E" w:rsidRDefault="0032796B" w:rsidP="00155D8D">
      <w:pPr>
        <w:pStyle w:val="Doc-text2"/>
        <w:numPr>
          <w:ilvl w:val="0"/>
          <w:numId w:val="6"/>
        </w:numPr>
        <w:tabs>
          <w:tab w:val="left" w:pos="0"/>
        </w:tabs>
      </w:pPr>
      <w:r w:rsidRPr="00C94858">
        <w:t xml:space="preserve">For multi-hop i2d, Remote UE evaluates both relay link (for the link between remote UE and serving first relay UE) and </w:t>
      </w:r>
      <w:proofErr w:type="spellStart"/>
      <w:r w:rsidRPr="00C94858">
        <w:t>Uu</w:t>
      </w:r>
      <w:proofErr w:type="spellEnd"/>
      <w:r w:rsidRPr="00C94858">
        <w:t xml:space="preserve"> link, where the </w:t>
      </w:r>
      <w:proofErr w:type="spellStart"/>
      <w:r w:rsidRPr="00C94858">
        <w:t>sidelink</w:t>
      </w:r>
      <w:proofErr w:type="spellEnd"/>
      <w:r w:rsidRPr="00C94858">
        <w:t xml:space="preserve"> relay </w:t>
      </w:r>
      <w:r w:rsidRPr="00834D6E">
        <w:t xml:space="preserve">measurement report shall include at least serving first relay UE's source L2 ID, serving cell ID and </w:t>
      </w:r>
      <w:proofErr w:type="spellStart"/>
      <w:r w:rsidRPr="00834D6E">
        <w:t>sidelink</w:t>
      </w:r>
      <w:proofErr w:type="spellEnd"/>
      <w:r w:rsidRPr="00834D6E">
        <w:t xml:space="preserve"> measurement quantity result.</w:t>
      </w:r>
    </w:p>
    <w:p w14:paraId="1A2784E9" w14:textId="77777777" w:rsidR="0032796B" w:rsidRPr="00834D6E" w:rsidRDefault="0032796B" w:rsidP="00155D8D">
      <w:pPr>
        <w:pStyle w:val="Doc-text2"/>
        <w:numPr>
          <w:ilvl w:val="0"/>
          <w:numId w:val="6"/>
        </w:numPr>
        <w:tabs>
          <w:tab w:val="left" w:pos="0"/>
        </w:tabs>
      </w:pPr>
      <w:r w:rsidRPr="00834D6E">
        <w:t xml:space="preserve">For multi-hop i2d, first relay UE evaluates adjacent upstream relay link and </w:t>
      </w:r>
      <w:proofErr w:type="spellStart"/>
      <w:r w:rsidRPr="00834D6E">
        <w:t>Uu</w:t>
      </w:r>
      <w:proofErr w:type="spellEnd"/>
      <w:r w:rsidRPr="00834D6E">
        <w:t xml:space="preserve"> link, where the </w:t>
      </w:r>
      <w:proofErr w:type="spellStart"/>
      <w:r w:rsidRPr="00834D6E">
        <w:t>sidelink</w:t>
      </w:r>
      <w:proofErr w:type="spellEnd"/>
      <w:r w:rsidRPr="00834D6E">
        <w:t xml:space="preserve"> relay measurement report shall include at least measured relay UE's source L2 ID, serving cell ID and </w:t>
      </w:r>
      <w:proofErr w:type="spellStart"/>
      <w:r w:rsidRPr="00834D6E">
        <w:t>sidelink</w:t>
      </w:r>
      <w:proofErr w:type="spellEnd"/>
      <w:r w:rsidRPr="00834D6E">
        <w:t xml:space="preserve"> measurement quantity result.  FFS if intermediate relay UE reports.</w:t>
      </w:r>
    </w:p>
    <w:p w14:paraId="7922AE97" w14:textId="77777777" w:rsidR="0032796B" w:rsidRPr="00834D6E" w:rsidRDefault="0032796B" w:rsidP="00155D8D">
      <w:pPr>
        <w:pStyle w:val="Doc-text2"/>
        <w:numPr>
          <w:ilvl w:val="0"/>
          <w:numId w:val="6"/>
        </w:numPr>
        <w:tabs>
          <w:tab w:val="left" w:pos="0"/>
        </w:tabs>
      </w:pPr>
      <w:r w:rsidRPr="00834D6E">
        <w:lastRenderedPageBreak/>
        <w:t xml:space="preserve">For multi-hop i2i, the remote UE reports serving first relay UE and candidate single-hop relay UE(s), including at least a source L2 ID, serving cell ID, and a </w:t>
      </w:r>
      <w:proofErr w:type="spellStart"/>
      <w:r w:rsidRPr="00834D6E">
        <w:t>sidelink</w:t>
      </w:r>
      <w:proofErr w:type="spellEnd"/>
      <w:r w:rsidRPr="00834D6E">
        <w:t xml:space="preserve"> measurement quantity information.</w:t>
      </w:r>
    </w:p>
    <w:p w14:paraId="4290CFCA" w14:textId="77777777" w:rsidR="0032796B" w:rsidRPr="00C94858" w:rsidRDefault="0032796B" w:rsidP="00155D8D">
      <w:pPr>
        <w:pStyle w:val="Doc-text2"/>
        <w:numPr>
          <w:ilvl w:val="0"/>
          <w:numId w:val="6"/>
        </w:numPr>
        <w:tabs>
          <w:tab w:val="left" w:pos="0"/>
        </w:tabs>
      </w:pPr>
      <w:r w:rsidRPr="00834D6E">
        <w:t xml:space="preserve">For multi-hop i2i, first evaluates adjacent upstream relay link and candidate relay link, where the </w:t>
      </w:r>
      <w:proofErr w:type="spellStart"/>
      <w:r w:rsidRPr="00834D6E">
        <w:t>sidelink</w:t>
      </w:r>
      <w:proofErr w:type="spellEnd"/>
      <w:r w:rsidRPr="00C94858">
        <w:t xml:space="preserve"> relay measurement report shall include at least serving intermediate/ last relay UE's source L2 ID, serving cell ID and </w:t>
      </w:r>
      <w:proofErr w:type="spellStart"/>
      <w:r w:rsidRPr="00C94858">
        <w:t>sidelink</w:t>
      </w:r>
      <w:proofErr w:type="spellEnd"/>
      <w:r w:rsidRPr="00C94858">
        <w:t xml:space="preserve"> measurement quantity result.  FFS if intermediate relay UE reports.</w:t>
      </w:r>
    </w:p>
    <w:p w14:paraId="488058D1" w14:textId="77777777" w:rsidR="0032796B" w:rsidRDefault="0032796B" w:rsidP="0032796B">
      <w:pPr>
        <w:rPr>
          <w:rFonts w:eastAsiaTheme="minorEastAsia"/>
          <w:lang w:val="sv-SE"/>
        </w:rPr>
      </w:pPr>
    </w:p>
    <w:p w14:paraId="7EDC1AFF" w14:textId="77777777" w:rsidR="0032796B" w:rsidRDefault="0032796B" w:rsidP="0032796B">
      <w:pPr>
        <w:rPr>
          <w:rFonts w:eastAsiaTheme="minorEastAsia"/>
          <w:lang w:val="sv-SE"/>
        </w:rPr>
      </w:pPr>
    </w:p>
    <w:p w14:paraId="5D049701" w14:textId="77777777" w:rsidR="0032796B" w:rsidRPr="00DE6384" w:rsidRDefault="0032796B" w:rsidP="0032796B">
      <w:pPr>
        <w:rPr>
          <w:rFonts w:eastAsiaTheme="minorEastAsia"/>
          <w:lang w:val="sv-SE"/>
        </w:rPr>
      </w:pPr>
    </w:p>
    <w:p w14:paraId="1421F0A3" w14:textId="77777777" w:rsidR="0032796B" w:rsidRPr="0032796B" w:rsidRDefault="0032796B" w:rsidP="0032796B">
      <w:pPr>
        <w:rPr>
          <w:rFonts w:ascii="Arial" w:hAnsi="Arial" w:cs="Arial"/>
          <w:iCs/>
        </w:rPr>
      </w:pPr>
      <w:r w:rsidRPr="0032796B">
        <w:rPr>
          <w:rFonts w:ascii="Arial" w:hAnsi="Arial" w:cs="Arial"/>
          <w:iCs/>
        </w:rPr>
        <w:t>RAN2#129 bis</w:t>
      </w:r>
    </w:p>
    <w:p w14:paraId="75194693"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Terminology</w:t>
      </w:r>
    </w:p>
    <w:p w14:paraId="65B5596E" w14:textId="77777777" w:rsidR="0032796B" w:rsidRDefault="0032796B" w:rsidP="00155D8D">
      <w:pPr>
        <w:pStyle w:val="Doc-text2"/>
        <w:numPr>
          <w:ilvl w:val="0"/>
          <w:numId w:val="6"/>
        </w:numPr>
        <w:tabs>
          <w:tab w:val="left" w:pos="0"/>
        </w:tabs>
      </w:pPr>
      <w:r>
        <w:t xml:space="preserve">The term “U2N relay UE” can include first/intermediate/last relay UEs in </w:t>
      </w:r>
      <w:proofErr w:type="spellStart"/>
      <w:r>
        <w:t>multihop</w:t>
      </w:r>
      <w:proofErr w:type="spellEnd"/>
      <w:r>
        <w:t xml:space="preserve">, if not otherwise qualified.  We can distinguish explicitly when a requirement applies only to single-hop or only to certain </w:t>
      </w:r>
      <w:proofErr w:type="spellStart"/>
      <w:r>
        <w:t>multihop</w:t>
      </w:r>
      <w:proofErr w:type="spellEnd"/>
      <w:r>
        <w:t xml:space="preserve"> roles.</w:t>
      </w:r>
    </w:p>
    <w:p w14:paraId="7934BDAE" w14:textId="77777777" w:rsidR="0032796B" w:rsidRDefault="0032796B" w:rsidP="00155D8D">
      <w:pPr>
        <w:pStyle w:val="Doc-text2"/>
        <w:numPr>
          <w:ilvl w:val="0"/>
          <w:numId w:val="6"/>
        </w:numPr>
        <w:tabs>
          <w:tab w:val="left" w:pos="0"/>
        </w:tabs>
      </w:pPr>
      <w:r>
        <w:t xml:space="preserve">The term “U2N remote UE” can include </w:t>
      </w:r>
      <w:proofErr w:type="spellStart"/>
      <w:r>
        <w:t>multihop</w:t>
      </w:r>
      <w:proofErr w:type="spellEnd"/>
      <w:r>
        <w:t xml:space="preserve"> remote UEs, if not otherwise qualified.  We can distinguish explicitly when a requirement applies only to single-hop or only to </w:t>
      </w:r>
      <w:proofErr w:type="spellStart"/>
      <w:r>
        <w:t>multihop</w:t>
      </w:r>
      <w:proofErr w:type="spellEnd"/>
      <w:r>
        <w:t>.</w:t>
      </w:r>
    </w:p>
    <w:p w14:paraId="775DAB8D" w14:textId="77777777" w:rsidR="0032796B" w:rsidRDefault="0032796B" w:rsidP="00155D8D">
      <w:pPr>
        <w:pStyle w:val="Doc-text2"/>
        <w:numPr>
          <w:ilvl w:val="0"/>
          <w:numId w:val="6"/>
        </w:numPr>
        <w:tabs>
          <w:tab w:val="left" w:pos="0"/>
        </w:tabs>
      </w:pPr>
      <w:r>
        <w:t xml:space="preserve">Expand the definitions of “U2N relay UE” and “U2N remote UE” in the CR definition sections to include </w:t>
      </w:r>
      <w:proofErr w:type="spellStart"/>
      <w:r>
        <w:t>multihop</w:t>
      </w:r>
      <w:proofErr w:type="spellEnd"/>
      <w:r>
        <w:t>.  This drafting can be done initially in the 38.300 running CR and migrated later into the other CRs.</w:t>
      </w:r>
    </w:p>
    <w:p w14:paraId="5F8B3D6D" w14:textId="77777777" w:rsidR="0032796B" w:rsidRDefault="0032796B" w:rsidP="00155D8D">
      <w:pPr>
        <w:pStyle w:val="Doc-text2"/>
        <w:numPr>
          <w:ilvl w:val="0"/>
          <w:numId w:val="6"/>
        </w:numPr>
        <w:tabs>
          <w:tab w:val="left" w:pos="0"/>
        </w:tabs>
      </w:pPr>
      <w:r>
        <w:t xml:space="preserve">The existing </w:t>
      </w:r>
      <w:proofErr w:type="spellStart"/>
      <w:r>
        <w:t>multihop</w:t>
      </w:r>
      <w:proofErr w:type="spellEnd"/>
      <w:r>
        <w:t xml:space="preserve"> definitions, e.g., first/intermediate/last relay UE, are kept.  FFS if they need debugging (business as usual).  The intention is that the first relay UE is an intermediate relay UE, as originally agreed.</w:t>
      </w:r>
    </w:p>
    <w:p w14:paraId="7BC06C84" w14:textId="77777777" w:rsidR="0032796B" w:rsidRDefault="0032796B" w:rsidP="00155D8D">
      <w:pPr>
        <w:pStyle w:val="Doc-text2"/>
        <w:numPr>
          <w:ilvl w:val="0"/>
          <w:numId w:val="6"/>
        </w:numPr>
        <w:tabs>
          <w:tab w:val="left" w:pos="0"/>
        </w:tabs>
      </w:pPr>
      <w:r>
        <w:t>The terms “parent” and “child” UE can be used in CR drafting.  FFS if they need to be defined, based on how we end up using them.</w:t>
      </w:r>
      <w:r w:rsidRPr="00CC4E64">
        <w:t>.</w:t>
      </w:r>
    </w:p>
    <w:p w14:paraId="200FEFB4" w14:textId="77777777" w:rsidR="0032796B" w:rsidRDefault="0032796B" w:rsidP="0032796B">
      <w:pPr>
        <w:pStyle w:val="Doc-text2"/>
        <w:tabs>
          <w:tab w:val="left" w:pos="0"/>
        </w:tabs>
        <w:ind w:left="720" w:firstLine="0"/>
      </w:pPr>
    </w:p>
    <w:p w14:paraId="1E6B87A9"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1E402BDF" w14:textId="77777777" w:rsidR="0032796B" w:rsidRDefault="0032796B" w:rsidP="0032796B">
      <w:pPr>
        <w:pStyle w:val="Doc-text2"/>
        <w:tabs>
          <w:tab w:val="left" w:pos="0"/>
        </w:tabs>
        <w:ind w:left="720" w:firstLine="0"/>
      </w:pPr>
    </w:p>
    <w:p w14:paraId="1EDFDCCF" w14:textId="77777777" w:rsidR="0032796B" w:rsidRDefault="0032796B" w:rsidP="00155D8D">
      <w:pPr>
        <w:pStyle w:val="Doc-text2"/>
        <w:numPr>
          <w:ilvl w:val="0"/>
          <w:numId w:val="6"/>
        </w:numPr>
        <w:tabs>
          <w:tab w:val="left" w:pos="0"/>
        </w:tabs>
      </w:pPr>
      <w:r w:rsidRPr="003F6A91">
        <w:t xml:space="preserve">The discovery protocol stack figure in 38.300 (currently between remote and relay) should include also the relay-to-relay case for L2 </w:t>
      </w:r>
      <w:proofErr w:type="spellStart"/>
      <w:r w:rsidRPr="003F6A91">
        <w:t>multihop</w:t>
      </w:r>
      <w:proofErr w:type="spellEnd"/>
      <w:r w:rsidRPr="003F6A91">
        <w:t>.</w:t>
      </w:r>
    </w:p>
    <w:p w14:paraId="0D26C007" w14:textId="77777777" w:rsidR="0032796B" w:rsidRDefault="0032796B" w:rsidP="00155D8D">
      <w:pPr>
        <w:pStyle w:val="Doc-text2"/>
        <w:numPr>
          <w:ilvl w:val="0"/>
          <w:numId w:val="6"/>
        </w:numPr>
        <w:tabs>
          <w:tab w:val="left" w:pos="0"/>
        </w:tabs>
      </w:pPr>
      <w:r>
        <w:t xml:space="preserve">If the candidate intermediate relay UE is out of coverage without a PC5 connection to a parent relay UE, it can forward discovery messages based on </w:t>
      </w:r>
      <w:proofErr w:type="spellStart"/>
      <w:r>
        <w:t>preconfiguration</w:t>
      </w:r>
      <w:proofErr w:type="spellEnd"/>
      <w:r>
        <w:t>.  If it is in (direct) coverage, or out of coverage but PC5 connected to a parent relay UE (and thus indirectly to the network), it needs SIB12 or dedicated configuration to forward discovery messages.</w:t>
      </w:r>
    </w:p>
    <w:p w14:paraId="22A18351" w14:textId="77777777" w:rsidR="0032796B" w:rsidRDefault="0032796B" w:rsidP="00155D8D">
      <w:pPr>
        <w:pStyle w:val="Doc-text2"/>
        <w:numPr>
          <w:ilvl w:val="0"/>
          <w:numId w:val="6"/>
        </w:numPr>
        <w:tabs>
          <w:tab w:val="left" w:pos="0"/>
        </w:tabs>
      </w:pPr>
      <w:r>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p w14:paraId="29378BCD" w14:textId="77777777" w:rsidR="0032796B" w:rsidRDefault="0032796B" w:rsidP="00155D8D">
      <w:pPr>
        <w:pStyle w:val="Doc-text2"/>
        <w:numPr>
          <w:ilvl w:val="0"/>
          <w:numId w:val="6"/>
        </w:numPr>
        <w:tabs>
          <w:tab w:val="left" w:pos="0"/>
        </w:tabs>
      </w:pP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p w14:paraId="52FAF4FD" w14:textId="77777777" w:rsidR="0032796B" w:rsidRDefault="0032796B" w:rsidP="00155D8D">
      <w:pPr>
        <w:pStyle w:val="Doc-text2"/>
        <w:numPr>
          <w:ilvl w:val="0"/>
          <w:numId w:val="6"/>
        </w:numPr>
        <w:tabs>
          <w:tab w:val="left" w:pos="0"/>
        </w:tabs>
      </w:pPr>
      <w:r>
        <w:t>For discovery model B, the quality of the PC5 links is assumed already to have been checked when the solicitation messages were forwarded, and no AS criterion is needed for the intermediate Relay UE(s) to forward the response message towards the Remote UE.</w:t>
      </w:r>
    </w:p>
    <w:p w14:paraId="00956CA0" w14:textId="77777777" w:rsidR="0032796B" w:rsidRDefault="0032796B" w:rsidP="00155D8D">
      <w:pPr>
        <w:pStyle w:val="Doc-text2"/>
        <w:numPr>
          <w:ilvl w:val="0"/>
          <w:numId w:val="6"/>
        </w:numPr>
        <w:tabs>
          <w:tab w:val="left" w:pos="0"/>
        </w:tabs>
      </w:pP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p w14:paraId="7F74DA03" w14:textId="77777777" w:rsidR="0032796B" w:rsidRDefault="0032796B" w:rsidP="00155D8D">
      <w:pPr>
        <w:pStyle w:val="Doc-text2"/>
        <w:numPr>
          <w:ilvl w:val="0"/>
          <w:numId w:val="6"/>
        </w:numPr>
        <w:tabs>
          <w:tab w:val="left" w:pos="0"/>
        </w:tabs>
        <w:outlineLvl w:val="1"/>
      </w:pPr>
      <w:r>
        <w:t>Notification for Link quality degradation, as distinct from existing notification causes, is not supported (no spec impact expected).</w:t>
      </w:r>
    </w:p>
    <w:p w14:paraId="40DCA585" w14:textId="77777777" w:rsidR="0032796B" w:rsidRDefault="0032796B" w:rsidP="00155D8D">
      <w:pPr>
        <w:pStyle w:val="Doc-text2"/>
        <w:numPr>
          <w:ilvl w:val="0"/>
          <w:numId w:val="6"/>
        </w:numPr>
        <w:tabs>
          <w:tab w:val="left" w:pos="0"/>
        </w:tabs>
        <w:outlineLvl w:val="1"/>
      </w:pPr>
      <w:r>
        <w:t xml:space="preserve">When the intermediate relay UE receives a notification message from the last relay UE indicating a failure on </w:t>
      </w:r>
      <w:proofErr w:type="spellStart"/>
      <w:r>
        <w:t>Uu</w:t>
      </w:r>
      <w:proofErr w:type="spellEnd"/>
      <w:r>
        <w:t xml:space="preserve">, the intermediate relay UE may transmit a notification message downstream (towards the remote UE).  FFS if the notification message is a forwarded copy of the original notification (same </w:t>
      </w:r>
      <w:r>
        <w:lastRenderedPageBreak/>
        <w:t>cause) or a regenerated message from the intermediate relay (cause might reflect its own reaction such as relay reselection or re-establishment).  This does not change the agreement that it is up to relay implementation whether to release the downstream link, and if the link is released there is no downstream notification message.</w:t>
      </w:r>
    </w:p>
    <w:p w14:paraId="6BC6AB11" w14:textId="77777777" w:rsidR="0032796B" w:rsidRDefault="0032796B" w:rsidP="00155D8D">
      <w:pPr>
        <w:pStyle w:val="Doc-text2"/>
        <w:numPr>
          <w:ilvl w:val="0"/>
          <w:numId w:val="6"/>
        </w:numPr>
        <w:tabs>
          <w:tab w:val="left" w:pos="0"/>
        </w:tabs>
        <w:outlineLvl w:val="1"/>
      </w:pPr>
      <w:r>
        <w:t>RAN2 will focus solely on the L2 Multi-hop Relay design within the scope of this work item.  This does not exclude that some work (e.g., discovery conditions, transmission resources) could be reused in L3 without specific impact under our WI.</w:t>
      </w:r>
    </w:p>
    <w:p w14:paraId="3F9D9D84" w14:textId="77777777" w:rsidR="0032796B" w:rsidRDefault="0032796B" w:rsidP="00155D8D">
      <w:pPr>
        <w:pStyle w:val="Doc-text2"/>
        <w:numPr>
          <w:ilvl w:val="0"/>
          <w:numId w:val="6"/>
        </w:numPr>
        <w:tabs>
          <w:tab w:val="left" w:pos="0"/>
        </w:tabs>
        <w:outlineLvl w:val="1"/>
      </w:pPr>
      <w:r>
        <w:t>When the parent UE in idle/inactive performs reselection, RAN2 assume that an indication of the reselection is needed for the child UE.</w:t>
      </w:r>
    </w:p>
    <w:p w14:paraId="1CB0B1FD" w14:textId="77777777" w:rsidR="0032796B" w:rsidRDefault="0032796B" w:rsidP="00155D8D">
      <w:pPr>
        <w:pStyle w:val="Doc-text2"/>
        <w:numPr>
          <w:ilvl w:val="0"/>
          <w:numId w:val="6"/>
        </w:numPr>
        <w:tabs>
          <w:tab w:val="left" w:pos="0"/>
        </w:tabs>
        <w:outlineLvl w:val="1"/>
      </w:pPr>
      <w:r>
        <w:t>FFS detailed information in the indication and child UE handling.</w:t>
      </w:r>
    </w:p>
    <w:p w14:paraId="41A8F301" w14:textId="77777777" w:rsidR="0032796B" w:rsidRDefault="0032796B" w:rsidP="00155D8D">
      <w:pPr>
        <w:pStyle w:val="Doc-text2"/>
        <w:numPr>
          <w:ilvl w:val="0"/>
          <w:numId w:val="6"/>
        </w:numPr>
        <w:tabs>
          <w:tab w:val="left" w:pos="0"/>
        </w:tabs>
        <w:outlineLvl w:val="1"/>
      </w:pPr>
      <w:r>
        <w:t>FFS if there are exceptional cases where the indication can be suppressed, e.g., reselection under the same serving cell without changing the hop count.</w:t>
      </w:r>
    </w:p>
    <w:p w14:paraId="097F3AC5" w14:textId="77777777" w:rsidR="0032796B" w:rsidRDefault="0032796B" w:rsidP="00155D8D">
      <w:pPr>
        <w:pStyle w:val="Doc-text2"/>
        <w:numPr>
          <w:ilvl w:val="0"/>
          <w:numId w:val="6"/>
        </w:numPr>
        <w:tabs>
          <w:tab w:val="left" w:pos="0"/>
        </w:tabs>
        <w:outlineLvl w:val="1"/>
      </w:pPr>
      <w:r>
        <w:t>FFS if the notification message is used or we rely on upper layer signalling (e.g., discovery).</w:t>
      </w:r>
    </w:p>
    <w:p w14:paraId="1F69A56C" w14:textId="77777777" w:rsidR="0032796B" w:rsidRDefault="0032796B" w:rsidP="00B40ABE">
      <w:pPr>
        <w:pStyle w:val="NormalWeb"/>
        <w:rPr>
          <w:rFonts w:eastAsia="DengXian"/>
        </w:rPr>
      </w:pPr>
    </w:p>
    <w:p w14:paraId="64782EDA" w14:textId="2E8E2D39"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71AA3E07" w14:textId="77777777" w:rsidR="0032796B" w:rsidRDefault="0032796B" w:rsidP="00155D8D">
      <w:pPr>
        <w:pStyle w:val="Doc-text2"/>
        <w:numPr>
          <w:ilvl w:val="0"/>
          <w:numId w:val="6"/>
        </w:numPr>
        <w:tabs>
          <w:tab w:val="left" w:pos="0"/>
        </w:tabs>
      </w:pPr>
      <w:r w:rsidRPr="003F6A91">
        <w:t>Control plane design considers only approach 1 (along with the fast forwarding enhancement for SRB0 if agreed), and approach 2 is not further pursued in Rel-19.</w:t>
      </w:r>
    </w:p>
    <w:p w14:paraId="2B1A94C5" w14:textId="77777777" w:rsidR="0032796B" w:rsidRDefault="0032796B" w:rsidP="00155D8D">
      <w:pPr>
        <w:pStyle w:val="Doc-text2"/>
        <w:numPr>
          <w:ilvl w:val="0"/>
          <w:numId w:val="6"/>
        </w:numPr>
        <w:tabs>
          <w:tab w:val="left" w:pos="0"/>
        </w:tabs>
      </w:pPr>
      <w:r>
        <w:t>Continue to consider forwarding of SRB0 messages by relay UEs not in RRC_CONNECTED with respect to control plane approach 1.</w:t>
      </w:r>
    </w:p>
    <w:p w14:paraId="35CA17B8" w14:textId="77777777" w:rsidR="0032796B" w:rsidRDefault="0032796B" w:rsidP="00155D8D">
      <w:pPr>
        <w:pStyle w:val="Doc-text2"/>
        <w:numPr>
          <w:ilvl w:val="0"/>
          <w:numId w:val="6"/>
        </w:numPr>
        <w:tabs>
          <w:tab w:val="left" w:pos="0"/>
        </w:tabs>
      </w:pPr>
      <w:r>
        <w:t>TPs showing the two approaches for fast forwarding of SRB0 (SRAP header and local ID assignment by RRC signalling) are invited for next meeting (co-sourcing strongly encouraged).</w:t>
      </w:r>
    </w:p>
    <w:p w14:paraId="24FCB2A1" w14:textId="77777777" w:rsidR="0032796B" w:rsidRDefault="0032796B" w:rsidP="00155D8D">
      <w:pPr>
        <w:pStyle w:val="Doc-text2"/>
        <w:numPr>
          <w:ilvl w:val="0"/>
          <w:numId w:val="6"/>
        </w:numPr>
        <w:tabs>
          <w:tab w:val="left" w:pos="0"/>
        </w:tabs>
      </w:pPr>
      <w:r>
        <w:t>Other approaches are not precluded (contribution-driven) but should be shown at a mature stage considering the time left.</w:t>
      </w:r>
    </w:p>
    <w:p w14:paraId="0D5D9A97" w14:textId="77777777" w:rsidR="0032796B" w:rsidRDefault="0032796B" w:rsidP="00155D8D">
      <w:pPr>
        <w:pStyle w:val="Doc-text2"/>
        <w:numPr>
          <w:ilvl w:val="0"/>
          <w:numId w:val="6"/>
        </w:numPr>
        <w:tabs>
          <w:tab w:val="left" w:pos="0"/>
        </w:tabs>
      </w:pPr>
      <w:r>
        <w:t>Strive to avoid additional RAN3 impact specific to fast forwarding.</w:t>
      </w:r>
    </w:p>
    <w:p w14:paraId="5B004D00" w14:textId="77777777" w:rsidR="0032796B" w:rsidRDefault="0032796B" w:rsidP="00155D8D">
      <w:pPr>
        <w:pStyle w:val="Doc-text2"/>
        <w:numPr>
          <w:ilvl w:val="0"/>
          <w:numId w:val="6"/>
        </w:numPr>
        <w:tabs>
          <w:tab w:val="left" w:pos="0"/>
        </w:tabs>
      </w:pPr>
      <w:r>
        <w:t>FFS if applicable to DL.</w:t>
      </w:r>
    </w:p>
    <w:p w14:paraId="3596D10B" w14:textId="77777777" w:rsidR="0032796B" w:rsidRDefault="0032796B" w:rsidP="00155D8D">
      <w:pPr>
        <w:pStyle w:val="Doc-text2"/>
        <w:numPr>
          <w:ilvl w:val="0"/>
          <w:numId w:val="6"/>
        </w:numPr>
        <w:tabs>
          <w:tab w:val="left" w:pos="0"/>
        </w:tabs>
      </w:pPr>
      <w:r>
        <w:t xml:space="preserve">FFS what level of </w:t>
      </w:r>
      <w:proofErr w:type="spellStart"/>
      <w:r>
        <w:t>gNB</w:t>
      </w:r>
      <w:proofErr w:type="spellEnd"/>
      <w:r>
        <w:t xml:space="preserve"> awareness of the path information would be needed.</w:t>
      </w:r>
    </w:p>
    <w:p w14:paraId="75DE56E1" w14:textId="77777777" w:rsidR="0032796B" w:rsidRDefault="0032796B" w:rsidP="00155D8D">
      <w:pPr>
        <w:pStyle w:val="Doc-text2"/>
        <w:numPr>
          <w:ilvl w:val="0"/>
          <w:numId w:val="6"/>
        </w:numPr>
        <w:tabs>
          <w:tab w:val="left" w:pos="0"/>
        </w:tabs>
      </w:pPr>
      <w:r>
        <w:t>FFS if fast forwarding is optional/mandatory for UEs to support.</w:t>
      </w:r>
    </w:p>
    <w:p w14:paraId="6DB7E54E" w14:textId="77777777" w:rsidR="0032796B" w:rsidRDefault="0032796B" w:rsidP="00155D8D">
      <w:pPr>
        <w:pStyle w:val="Doc-text2"/>
        <w:numPr>
          <w:ilvl w:val="0"/>
          <w:numId w:val="6"/>
        </w:numPr>
        <w:tabs>
          <w:tab w:val="left" w:pos="0"/>
        </w:tabs>
      </w:pPr>
      <w:r>
        <w:t xml:space="preserve">Reuse the single-hop relay mechanism to support the Local ID allocation for multi-hop relay: </w:t>
      </w:r>
    </w:p>
    <w:p w14:paraId="42E4CD02" w14:textId="77777777" w:rsidR="0032796B" w:rsidRDefault="0032796B" w:rsidP="00155D8D">
      <w:pPr>
        <w:pStyle w:val="Doc-text2"/>
        <w:numPr>
          <w:ilvl w:val="1"/>
          <w:numId w:val="6"/>
        </w:numPr>
        <w:tabs>
          <w:tab w:val="left" w:pos="0"/>
        </w:tabs>
      </w:pPr>
      <w:r>
        <w:t xml:space="preserve">First relay UE reports the L2 ID of the remote UE to the </w:t>
      </w:r>
      <w:proofErr w:type="spellStart"/>
      <w:r>
        <w:t>gNB</w:t>
      </w:r>
      <w:proofErr w:type="spellEnd"/>
      <w:r>
        <w:t xml:space="preserve"> to request the local ID allocation, the uniqueness of the local ID within the cell is assumed to be guaranteed by the </w:t>
      </w:r>
      <w:proofErr w:type="spellStart"/>
      <w:r>
        <w:t>gNB</w:t>
      </w:r>
      <w:proofErr w:type="spellEnd"/>
      <w:r>
        <w:t xml:space="preserve"> by implementation.</w:t>
      </w:r>
    </w:p>
    <w:p w14:paraId="5E99A050" w14:textId="77777777" w:rsidR="0032796B" w:rsidRDefault="0032796B" w:rsidP="00155D8D">
      <w:pPr>
        <w:pStyle w:val="Doc-text2"/>
        <w:numPr>
          <w:ilvl w:val="1"/>
          <w:numId w:val="6"/>
        </w:numPr>
        <w:tabs>
          <w:tab w:val="left" w:pos="0"/>
        </w:tabs>
      </w:pPr>
      <w:r>
        <w:t>The remote UE local ID is 8 bits.</w:t>
      </w:r>
    </w:p>
    <w:p w14:paraId="46A80E0E" w14:textId="77777777" w:rsidR="0032796B" w:rsidRDefault="0032796B" w:rsidP="00155D8D">
      <w:pPr>
        <w:pStyle w:val="Doc-text2"/>
        <w:numPr>
          <w:ilvl w:val="0"/>
          <w:numId w:val="6"/>
        </w:numPr>
        <w:tabs>
          <w:tab w:val="left" w:pos="0"/>
        </w:tabs>
      </w:pPr>
      <w:r>
        <w:t>As in single-hop U2N Relay mechanism, R2 confirm, for the DL and UL SRB0 of remote UE in multi-hop U2N Relay, SRAP header is present over each hop except the PC5 hop between the remote UE and first relay UE.</w:t>
      </w:r>
    </w:p>
    <w:p w14:paraId="383005A1" w14:textId="77777777" w:rsidR="0032796B" w:rsidRDefault="0032796B" w:rsidP="00155D8D">
      <w:pPr>
        <w:pStyle w:val="Doc-text2"/>
        <w:numPr>
          <w:ilvl w:val="0"/>
          <w:numId w:val="6"/>
        </w:numPr>
        <w:tabs>
          <w:tab w:val="left" w:pos="0"/>
        </w:tabs>
      </w:pPr>
      <w:r>
        <w:t>As in single-hop U2N Relay mechanism, R2 confirm, for the DL and UL SRB0 of remote UE in multi-hop U2N Relay:</w:t>
      </w:r>
    </w:p>
    <w:p w14:paraId="2554C376" w14:textId="77777777" w:rsidR="0032796B" w:rsidRDefault="0032796B" w:rsidP="00155D8D">
      <w:pPr>
        <w:pStyle w:val="Doc-text2"/>
        <w:numPr>
          <w:ilvl w:val="1"/>
          <w:numId w:val="6"/>
        </w:numPr>
        <w:tabs>
          <w:tab w:val="left" w:pos="0"/>
        </w:tabs>
      </w:pPr>
      <w:r>
        <w:t>At the link between remote UE and the first relay UE, reuse the specified PC5 RLC channel (i.e., SL-RLC0);</w:t>
      </w:r>
    </w:p>
    <w:p w14:paraId="3FDB54C4" w14:textId="77777777" w:rsidR="0032796B" w:rsidRDefault="0032796B" w:rsidP="00155D8D">
      <w:pPr>
        <w:pStyle w:val="Doc-text2"/>
        <w:numPr>
          <w:ilvl w:val="1"/>
          <w:numId w:val="6"/>
        </w:numPr>
        <w:tabs>
          <w:tab w:val="left" w:pos="0"/>
        </w:tabs>
      </w:pPr>
      <w:r>
        <w:t>At the link between intermediate relay UEs or the link between intermediate relay and the last relay, or the link between the last relay and the network, the RLC channel is configured by the network via dedicated RRC message.</w:t>
      </w:r>
    </w:p>
    <w:p w14:paraId="5C4FC74E" w14:textId="77777777" w:rsidR="0032796B" w:rsidRDefault="0032796B" w:rsidP="00155D8D">
      <w:pPr>
        <w:pStyle w:val="Doc-text2"/>
        <w:numPr>
          <w:ilvl w:val="0"/>
          <w:numId w:val="6"/>
        </w:numPr>
        <w:tabs>
          <w:tab w:val="left" w:pos="0"/>
        </w:tabs>
      </w:pPr>
      <w:r>
        <w:t>SRAP configuration including remote UE ID and BEARER ID is configured by the network via dedicated RRC signalling as in R17.</w:t>
      </w:r>
    </w:p>
    <w:p w14:paraId="7B9DEEF2" w14:textId="77777777" w:rsidR="0032796B" w:rsidRDefault="0032796B" w:rsidP="00155D8D">
      <w:pPr>
        <w:pStyle w:val="Doc-text2"/>
        <w:numPr>
          <w:ilvl w:val="0"/>
          <w:numId w:val="6"/>
        </w:numPr>
        <w:tabs>
          <w:tab w:val="left" w:pos="0"/>
        </w:tabs>
      </w:pPr>
      <w:r>
        <w:t>For the SRAP configuration at the relay UE (both last relay and intermediate relay UE), rely on network to provide SRAP configuration for at least the directly connected child UEs, based on the L2 IDs of the direct connected child UEs.</w:t>
      </w:r>
    </w:p>
    <w:p w14:paraId="74E4C487" w14:textId="77777777" w:rsidR="0032796B" w:rsidRDefault="0032796B" w:rsidP="00155D8D">
      <w:pPr>
        <w:pStyle w:val="Doc-text2"/>
        <w:numPr>
          <w:ilvl w:val="0"/>
          <w:numId w:val="6"/>
        </w:numPr>
        <w:tabs>
          <w:tab w:val="left" w:pos="0"/>
        </w:tabs>
      </w:pPr>
      <w:r>
        <w:t>For CR drafting, assume as a baseline that the child UE’s SRAP configuration can include entries for indirect child UE with associated local ID for next-hop determination.  We will review next meeting if this explicit mapping functionality is needed.</w:t>
      </w:r>
    </w:p>
    <w:p w14:paraId="075470BF" w14:textId="77777777" w:rsidR="0032796B" w:rsidRDefault="0032796B" w:rsidP="00155D8D">
      <w:pPr>
        <w:pStyle w:val="Doc-text2"/>
        <w:numPr>
          <w:ilvl w:val="0"/>
          <w:numId w:val="6"/>
        </w:numPr>
        <w:tabs>
          <w:tab w:val="left" w:pos="0"/>
        </w:tabs>
      </w:pPr>
      <w:r>
        <w:t>FFS whether to introduce reflective bearer mapping as an optional feature.</w:t>
      </w:r>
    </w:p>
    <w:p w14:paraId="4D76130C" w14:textId="77777777" w:rsidR="0032796B" w:rsidRDefault="0032796B" w:rsidP="00155D8D">
      <w:pPr>
        <w:pStyle w:val="Doc-text2"/>
        <w:numPr>
          <w:ilvl w:val="0"/>
          <w:numId w:val="6"/>
        </w:numPr>
        <w:tabs>
          <w:tab w:val="left" w:pos="0"/>
        </w:tabs>
      </w:pPr>
      <w:r>
        <w:lastRenderedPageBreak/>
        <w:t xml:space="preserve">From a Remote UE perspective, the dedicated </w:t>
      </w:r>
      <w:proofErr w:type="spellStart"/>
      <w:r>
        <w:t>Uu</w:t>
      </w:r>
      <w:proofErr w:type="spellEnd"/>
      <w:r>
        <w:t xml:space="preserve"> radio bearer mapping configuration at least includes the following information:</w:t>
      </w:r>
    </w:p>
    <w:p w14:paraId="45C58E06" w14:textId="77777777" w:rsidR="0032796B" w:rsidRDefault="0032796B" w:rsidP="00155D8D">
      <w:pPr>
        <w:pStyle w:val="Doc-text2"/>
        <w:numPr>
          <w:ilvl w:val="1"/>
          <w:numId w:val="6"/>
        </w:numPr>
        <w:tabs>
          <w:tab w:val="left" w:pos="0"/>
        </w:tabs>
      </w:pPr>
      <w:r>
        <w:t>Local identity of the Remote UE</w:t>
      </w:r>
    </w:p>
    <w:p w14:paraId="46E64DC7" w14:textId="77777777" w:rsidR="0032796B" w:rsidRDefault="0032796B" w:rsidP="00155D8D">
      <w:pPr>
        <w:pStyle w:val="Doc-text2"/>
        <w:numPr>
          <w:ilvl w:val="1"/>
          <w:numId w:val="6"/>
        </w:numPr>
        <w:tabs>
          <w:tab w:val="left" w:pos="0"/>
        </w:tabs>
      </w:pPr>
      <w:r>
        <w:t xml:space="preserve">The Remote UE’s </w:t>
      </w:r>
      <w:proofErr w:type="spellStart"/>
      <w:r>
        <w:t>Uu</w:t>
      </w:r>
      <w:proofErr w:type="spellEnd"/>
      <w:r>
        <w:t xml:space="preserve"> SRB/DRB identity to Egress PC5 RLC channel mapping</w:t>
      </w:r>
    </w:p>
    <w:p w14:paraId="0C429DB8" w14:textId="77777777" w:rsidR="0032796B" w:rsidRDefault="0032796B" w:rsidP="00155D8D">
      <w:pPr>
        <w:pStyle w:val="Doc-text2"/>
        <w:numPr>
          <w:ilvl w:val="0"/>
          <w:numId w:val="6"/>
        </w:numPr>
        <w:tabs>
          <w:tab w:val="left" w:pos="0"/>
        </w:tabs>
      </w:pPr>
      <w:r>
        <w:t>From a relay UE perspective (including first/intermediate/last relay UEs), the legacy contents of the SRAP configuration are applied for at least the directly connected child UEs.  FFS (depending on outcome of the reflective mapping) if they are also applied for indirectly connected child UEs.</w:t>
      </w:r>
    </w:p>
    <w:p w14:paraId="72A947D3" w14:textId="77777777" w:rsidR="0032796B" w:rsidRDefault="0032796B" w:rsidP="00155D8D">
      <w:pPr>
        <w:pStyle w:val="Doc-text2"/>
        <w:numPr>
          <w:ilvl w:val="0"/>
          <w:numId w:val="6"/>
        </w:numPr>
        <w:tabs>
          <w:tab w:val="left" w:pos="0"/>
        </w:tabs>
      </w:pPr>
      <w:r>
        <w:t>Support the child UE relying on the parent relay UE for paging monitoring.</w:t>
      </w:r>
    </w:p>
    <w:p w14:paraId="63355B64" w14:textId="77777777" w:rsidR="0032796B" w:rsidRDefault="0032796B" w:rsidP="00155D8D">
      <w:pPr>
        <w:pStyle w:val="Doc-text2"/>
        <w:numPr>
          <w:ilvl w:val="0"/>
          <w:numId w:val="6"/>
        </w:numPr>
        <w:tabs>
          <w:tab w:val="left" w:pos="0"/>
        </w:tabs>
      </w:pPr>
      <w:r>
        <w:t xml:space="preserve">Strive to minimize spec impact to support intermediate relay UEs in coverage monitoring paging for a child UE on </w:t>
      </w:r>
      <w:proofErr w:type="spellStart"/>
      <w:r>
        <w:t>Uu</w:t>
      </w:r>
      <w:proofErr w:type="spellEnd"/>
      <w:r>
        <w:t xml:space="preserve"> interface, while avoiding duplicated paging delivery to the remote UE due to double-monitoring by upstream UEs.</w:t>
      </w:r>
    </w:p>
    <w:p w14:paraId="484043AB"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54BD19AE" w14:textId="77777777" w:rsidR="0032796B" w:rsidRDefault="0032796B" w:rsidP="00155D8D">
      <w:pPr>
        <w:pStyle w:val="Doc-text2"/>
        <w:numPr>
          <w:ilvl w:val="0"/>
          <w:numId w:val="6"/>
        </w:numPr>
        <w:tabs>
          <w:tab w:val="left" w:pos="0"/>
        </w:tabs>
      </w:pPr>
      <w:r>
        <w:t xml:space="preserve">In scenarios A/B, the Intermediate Relay UE could be configured to perform the measurement on adjacent upstream relay link, </w:t>
      </w:r>
      <w:proofErr w:type="spellStart"/>
      <w:r>
        <w:t>Uu</w:t>
      </w:r>
      <w:proofErr w:type="spellEnd"/>
      <w:r>
        <w:t xml:space="preserve"> link and candidate relay link.</w:t>
      </w:r>
    </w:p>
    <w:p w14:paraId="758F068B" w14:textId="77777777" w:rsidR="0032796B" w:rsidRDefault="0032796B" w:rsidP="00155D8D">
      <w:pPr>
        <w:pStyle w:val="Doc-text2"/>
        <w:numPr>
          <w:ilvl w:val="0"/>
          <w:numId w:val="6"/>
        </w:numPr>
        <w:tabs>
          <w:tab w:val="left" w:pos="0"/>
        </w:tabs>
      </w:pPr>
      <w:r>
        <w:t xml:space="preserve">In scenarios A/B, the measurement report from Intermediate relay UE will also include at least serving intermediate/last relay UE's source L2 ID, serving cell ID and </w:t>
      </w:r>
      <w:proofErr w:type="spellStart"/>
      <w:r>
        <w:t>sidelink</w:t>
      </w:r>
      <w:proofErr w:type="spellEnd"/>
      <w:r>
        <w:t xml:space="preserve"> measurement quantity result.</w:t>
      </w:r>
    </w:p>
    <w:p w14:paraId="0AFAF6A3" w14:textId="77777777" w:rsidR="0032796B" w:rsidRDefault="0032796B" w:rsidP="00155D8D">
      <w:pPr>
        <w:pStyle w:val="Doc-text2"/>
        <w:numPr>
          <w:ilvl w:val="0"/>
          <w:numId w:val="6"/>
        </w:numPr>
        <w:tabs>
          <w:tab w:val="left" w:pos="0"/>
        </w:tabs>
      </w:pPr>
      <w:r>
        <w:t xml:space="preserve">Upon Intermediate Relay UE (including first relay UE) receiving </w:t>
      </w:r>
      <w:proofErr w:type="spellStart"/>
      <w:r>
        <w:t>reconfigurationWithSync</w:t>
      </w:r>
      <w:proofErr w:type="spellEnd"/>
      <w:r>
        <w:t xml:space="preserve">, it either indicates to upper layers (to trigger PC5 unicast link release) or sends </w:t>
      </w:r>
      <w:proofErr w:type="spellStart"/>
      <w:r>
        <w:t>NotificationMessageSidelink</w:t>
      </w:r>
      <w:proofErr w:type="spellEnd"/>
      <w:r>
        <w:t xml:space="preserve"> message to the downstream intermediate Relay/Remote UE.  The choice is implementation-based.</w:t>
      </w:r>
    </w:p>
    <w:p w14:paraId="58D493AB" w14:textId="77777777" w:rsidR="0032796B" w:rsidRPr="00F64952" w:rsidRDefault="0032796B" w:rsidP="00155D8D">
      <w:pPr>
        <w:pStyle w:val="Doc-text2"/>
        <w:numPr>
          <w:ilvl w:val="0"/>
          <w:numId w:val="6"/>
        </w:numPr>
        <w:tabs>
          <w:tab w:val="left" w:pos="0"/>
        </w:tabs>
        <w:rPr>
          <w:iCs/>
        </w:rPr>
      </w:pPr>
      <w:r>
        <w:t>Measurement event X2 could be applied to scenario B with multi-hop indirect to single-hop indirect path switching.</w:t>
      </w:r>
    </w:p>
    <w:p w14:paraId="6E31F9C2" w14:textId="77777777" w:rsidR="0032796B" w:rsidRPr="00F64952" w:rsidRDefault="0032796B" w:rsidP="00155D8D">
      <w:pPr>
        <w:pStyle w:val="Doc-text2"/>
        <w:numPr>
          <w:ilvl w:val="0"/>
          <w:numId w:val="6"/>
        </w:numPr>
        <w:tabs>
          <w:tab w:val="left" w:pos="0"/>
        </w:tabs>
        <w:rPr>
          <w:iCs/>
        </w:rPr>
      </w:pPr>
      <w:proofErr w:type="spellStart"/>
      <w:r w:rsidRPr="00F64952">
        <w:rPr>
          <w:iCs/>
        </w:rPr>
        <w:t>reconfigurationWithSync</w:t>
      </w:r>
      <w:proofErr w:type="spellEnd"/>
      <w:r w:rsidRPr="00F64952">
        <w:rPr>
          <w:iCs/>
        </w:rPr>
        <w:t xml:space="preserve"> without </w:t>
      </w:r>
      <w:proofErr w:type="spellStart"/>
      <w:r w:rsidRPr="00F64952">
        <w:rPr>
          <w:iCs/>
        </w:rPr>
        <w:t>sl-PathSwitchConfig</w:t>
      </w:r>
      <w:proofErr w:type="spellEnd"/>
      <w:r w:rsidRPr="00F64952">
        <w:rPr>
          <w:iCs/>
        </w:rPr>
        <w:t xml:space="preserve"> can be reused to trigger Case A (Intra-</w:t>
      </w:r>
      <w:proofErr w:type="spellStart"/>
      <w:r w:rsidRPr="00F64952">
        <w:rPr>
          <w:iCs/>
        </w:rPr>
        <w:t>gNB</w:t>
      </w:r>
      <w:proofErr w:type="spellEnd"/>
      <w:r w:rsidRPr="00F64952">
        <w:rPr>
          <w:iCs/>
        </w:rPr>
        <w:t xml:space="preserve"> multi-hop indirect to direct path switching).</w:t>
      </w:r>
    </w:p>
    <w:p w14:paraId="0E47843C" w14:textId="77777777" w:rsidR="0032796B" w:rsidRDefault="0032796B" w:rsidP="00155D8D">
      <w:pPr>
        <w:pStyle w:val="Doc-text2"/>
        <w:numPr>
          <w:ilvl w:val="0"/>
          <w:numId w:val="6"/>
        </w:numPr>
        <w:tabs>
          <w:tab w:val="left" w:pos="0"/>
        </w:tabs>
        <w:rPr>
          <w:iCs/>
        </w:rPr>
      </w:pPr>
      <w:proofErr w:type="spellStart"/>
      <w:r w:rsidRPr="00F64952">
        <w:rPr>
          <w:iCs/>
        </w:rPr>
        <w:t>reconfigurationWithSync</w:t>
      </w:r>
      <w:proofErr w:type="spellEnd"/>
      <w:r w:rsidRPr="00F64952">
        <w:rPr>
          <w:iCs/>
        </w:rPr>
        <w:t xml:space="preserve"> with </w:t>
      </w:r>
      <w:proofErr w:type="spellStart"/>
      <w:r w:rsidRPr="00F64952">
        <w:rPr>
          <w:iCs/>
        </w:rPr>
        <w:t>sl-PathSwitchConfig</w:t>
      </w:r>
      <w:proofErr w:type="spellEnd"/>
      <w:r w:rsidRPr="00F64952">
        <w:rPr>
          <w:iCs/>
        </w:rPr>
        <w:t xml:space="preserve"> can be reused to trigger Case B (Intra-</w:t>
      </w:r>
      <w:proofErr w:type="spellStart"/>
      <w:r w:rsidRPr="00F64952">
        <w:rPr>
          <w:iCs/>
        </w:rPr>
        <w:t>gNB</w:t>
      </w:r>
      <w:proofErr w:type="spellEnd"/>
      <w:r w:rsidRPr="00F64952">
        <w:rPr>
          <w:iCs/>
        </w:rPr>
        <w:t xml:space="preserve"> multi-hop indirect to single-hop indirect path switching).</w:t>
      </w:r>
    </w:p>
    <w:p w14:paraId="68A8B5E8" w14:textId="77777777" w:rsidR="0032796B" w:rsidRDefault="0032796B" w:rsidP="00155D8D">
      <w:pPr>
        <w:pStyle w:val="Doc-text2"/>
        <w:numPr>
          <w:ilvl w:val="0"/>
          <w:numId w:val="6"/>
        </w:numPr>
        <w:tabs>
          <w:tab w:val="left" w:pos="0"/>
        </w:tabs>
        <w:rPr>
          <w:iCs/>
        </w:rPr>
      </w:pPr>
      <w:r w:rsidRPr="00F64952">
        <w:rPr>
          <w:iCs/>
        </w:rPr>
        <w:t>RAN2 will not address cases of service continuity towards a relay path with intermediate relays in idle/inactive under the current WID.</w:t>
      </w:r>
    </w:p>
    <w:p w14:paraId="2B576365" w14:textId="77777777" w:rsidR="0032796B" w:rsidRDefault="0032796B" w:rsidP="0032796B">
      <w:pPr>
        <w:pStyle w:val="Doc-text2"/>
        <w:tabs>
          <w:tab w:val="left" w:pos="0"/>
        </w:tabs>
        <w:ind w:left="284" w:firstLine="0"/>
        <w:rPr>
          <w:iCs/>
        </w:rPr>
      </w:pPr>
    </w:p>
    <w:p w14:paraId="528CD290" w14:textId="77777777" w:rsidR="0032796B" w:rsidRPr="0032796B" w:rsidRDefault="0032796B" w:rsidP="0032796B">
      <w:pPr>
        <w:pStyle w:val="Doc-text2"/>
        <w:tabs>
          <w:tab w:val="left" w:pos="0"/>
        </w:tabs>
        <w:ind w:left="0" w:firstLine="0"/>
        <w:outlineLvl w:val="1"/>
        <w:rPr>
          <w:rFonts w:eastAsia="DengXian"/>
          <w:lang w:eastAsia="zh-CN"/>
        </w:rPr>
      </w:pPr>
      <w:r w:rsidRPr="0032796B">
        <w:rPr>
          <w:rFonts w:eastAsia="DengXian" w:hint="eastAsia"/>
        </w:rPr>
        <w:t>R</w:t>
      </w:r>
      <w:r w:rsidRPr="0032796B">
        <w:rPr>
          <w:rFonts w:eastAsia="DengXian"/>
        </w:rPr>
        <w:t>AN2#130</w:t>
      </w:r>
    </w:p>
    <w:p w14:paraId="7F76B2FA" w14:textId="77777777" w:rsidR="0032796B" w:rsidRDefault="0032796B" w:rsidP="0032796B">
      <w:pPr>
        <w:pStyle w:val="Doc-text2"/>
        <w:tabs>
          <w:tab w:val="left" w:pos="0"/>
        </w:tabs>
        <w:ind w:left="0" w:firstLine="0"/>
        <w:rPr>
          <w:iCs/>
        </w:rPr>
      </w:pPr>
    </w:p>
    <w:p w14:paraId="07BD2AC4"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Organisational</w:t>
      </w:r>
    </w:p>
    <w:p w14:paraId="7F1E641C" w14:textId="77777777" w:rsidR="0032796B" w:rsidRDefault="0032796B" w:rsidP="00155D8D">
      <w:pPr>
        <w:pStyle w:val="Doc-text2"/>
        <w:numPr>
          <w:ilvl w:val="0"/>
          <w:numId w:val="6"/>
        </w:numPr>
        <w:tabs>
          <w:tab w:val="left" w:pos="0"/>
        </w:tabs>
      </w:pPr>
      <w:r>
        <w:t>Define a new capability for Rel-19 remote UE, e.g., remoteUE-MH-Operation-L2, with Rel-17 remote UE capability as a prerequisite.</w:t>
      </w:r>
    </w:p>
    <w:p w14:paraId="4BF38E3E" w14:textId="77777777" w:rsidR="0032796B" w:rsidRDefault="0032796B" w:rsidP="00155D8D">
      <w:pPr>
        <w:pStyle w:val="Doc-text2"/>
        <w:numPr>
          <w:ilvl w:val="0"/>
          <w:numId w:val="6"/>
        </w:numPr>
        <w:tabs>
          <w:tab w:val="left" w:pos="0"/>
        </w:tabs>
      </w:pPr>
      <w:r>
        <w:t xml:space="preserve">As a baseline, implement the capability CR with a new capability for Rel-19 </w:t>
      </w:r>
      <w:proofErr w:type="spellStart"/>
      <w:r>
        <w:t>multihop</w:t>
      </w:r>
      <w:proofErr w:type="spellEnd"/>
      <w:r>
        <w:t xml:space="preserve"> relay UE, e.g., relayUE-MH-Operation-L2 with no distinction between last and intermediate cases.  FFS if there is a need to distinguish last and intermediate (based, e.g., on the need for remote UE functionality in the intermediate relay).</w:t>
      </w:r>
    </w:p>
    <w:p w14:paraId="59A4B4F7" w14:textId="77777777" w:rsidR="0032796B" w:rsidRDefault="0032796B" w:rsidP="00155D8D">
      <w:pPr>
        <w:pStyle w:val="Doc-text2"/>
        <w:numPr>
          <w:ilvl w:val="0"/>
          <w:numId w:val="6"/>
        </w:numPr>
        <w:tabs>
          <w:tab w:val="left" w:pos="0"/>
        </w:tabs>
      </w:pPr>
      <w:r>
        <w:t>There is no capability distinction between first and “non-first” intermediate relay UE.</w:t>
      </w:r>
    </w:p>
    <w:p w14:paraId="1EBF5CC5" w14:textId="77777777" w:rsidR="0032796B" w:rsidRDefault="0032796B" w:rsidP="00155D8D">
      <w:pPr>
        <w:pStyle w:val="Doc-text2"/>
        <w:numPr>
          <w:ilvl w:val="0"/>
          <w:numId w:val="6"/>
        </w:numPr>
        <w:tabs>
          <w:tab w:val="left" w:pos="0"/>
        </w:tabs>
      </w:pPr>
      <w:r>
        <w:t>Remote UE operation is a prerequisite for relay UE functionality (intermediate only if we decide to have the distinction between last and intermediate).</w:t>
      </w:r>
    </w:p>
    <w:p w14:paraId="2E56C0C4" w14:textId="77777777" w:rsidR="0032796B" w:rsidRDefault="0032796B" w:rsidP="00155D8D">
      <w:pPr>
        <w:pStyle w:val="Doc-text2"/>
        <w:numPr>
          <w:ilvl w:val="0"/>
          <w:numId w:val="6"/>
        </w:numPr>
        <w:tabs>
          <w:tab w:val="left" w:pos="0"/>
        </w:tabs>
      </w:pPr>
      <w:r w:rsidRPr="003227F1">
        <w:t xml:space="preserve">Introduce sl-L2U2N-MH-Relay for indicating the support of NR </w:t>
      </w:r>
      <w:proofErr w:type="spellStart"/>
      <w:r w:rsidRPr="003227F1">
        <w:t>sidelink</w:t>
      </w:r>
      <w:proofErr w:type="spellEnd"/>
      <w:r w:rsidRPr="003227F1">
        <w:t xml:space="preserve"> Layer-2 U2N multi hop relay operation in SIB 12.</w:t>
      </w:r>
      <w:r>
        <w:br/>
      </w:r>
    </w:p>
    <w:p w14:paraId="512DF8D1"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6BAF4D0E" w14:textId="77777777" w:rsidR="0032796B" w:rsidRDefault="0032796B" w:rsidP="0032796B">
      <w:pPr>
        <w:pStyle w:val="Doc-text2"/>
        <w:tabs>
          <w:tab w:val="left" w:pos="0"/>
        </w:tabs>
        <w:ind w:left="720" w:firstLine="0"/>
      </w:pPr>
    </w:p>
    <w:p w14:paraId="3F2BF7D7" w14:textId="77777777" w:rsidR="0032796B" w:rsidRDefault="0032796B" w:rsidP="00155D8D">
      <w:pPr>
        <w:pStyle w:val="Doc-text2"/>
        <w:numPr>
          <w:ilvl w:val="0"/>
          <w:numId w:val="6"/>
        </w:numPr>
        <w:tabs>
          <w:tab w:val="left" w:pos="0"/>
        </w:tabs>
      </w:pPr>
      <w:r>
        <w:t>The notification message is used for the L2 child UE in case of upstream relay (re)selection triggered by AS layer failure cases (</w:t>
      </w:r>
      <w:proofErr w:type="spellStart"/>
      <w:r>
        <w:t>Uu</w:t>
      </w:r>
      <w:proofErr w:type="spellEnd"/>
      <w:r>
        <w:t>/PC5 link failure/release, using legacy cause value) where the upper layer does not trigger link release towards the child.  For reselection triggered by upper layers we rely on the upper-layer notification/release mechanism already defined.</w:t>
      </w:r>
    </w:p>
    <w:p w14:paraId="14CFC05C" w14:textId="77777777" w:rsidR="0032796B" w:rsidRDefault="0032796B" w:rsidP="00155D8D">
      <w:pPr>
        <w:pStyle w:val="Doc-text2"/>
        <w:numPr>
          <w:ilvl w:val="0"/>
          <w:numId w:val="6"/>
        </w:numPr>
        <w:tabs>
          <w:tab w:val="left" w:pos="0"/>
        </w:tabs>
      </w:pPr>
      <w:r>
        <w:t>Remote UE handling of the notification is up to upper layer implementation.</w:t>
      </w:r>
    </w:p>
    <w:p w14:paraId="01134751" w14:textId="77777777" w:rsidR="0032796B" w:rsidRDefault="0032796B" w:rsidP="00155D8D">
      <w:pPr>
        <w:pStyle w:val="Doc-text2"/>
        <w:numPr>
          <w:ilvl w:val="0"/>
          <w:numId w:val="6"/>
        </w:numPr>
        <w:tabs>
          <w:tab w:val="left" w:pos="0"/>
        </w:tabs>
      </w:pPr>
      <w:r>
        <w:t>Further handling of any inter-layer issues on this topic can be done in maintenance phase.</w:t>
      </w:r>
    </w:p>
    <w:p w14:paraId="5BA3A340" w14:textId="77777777" w:rsidR="0032796B" w:rsidRDefault="0032796B" w:rsidP="00155D8D">
      <w:pPr>
        <w:pStyle w:val="Doc-text2"/>
        <w:numPr>
          <w:ilvl w:val="0"/>
          <w:numId w:val="6"/>
        </w:numPr>
        <w:tabs>
          <w:tab w:val="left" w:pos="0"/>
        </w:tabs>
      </w:pPr>
      <w:r>
        <w:t>LS to SA2 to notify them of these agreements.</w:t>
      </w:r>
    </w:p>
    <w:p w14:paraId="2FBAAA44" w14:textId="77777777" w:rsidR="0032796B" w:rsidRDefault="0032796B" w:rsidP="00155D8D">
      <w:pPr>
        <w:pStyle w:val="Doc-text2"/>
        <w:numPr>
          <w:ilvl w:val="0"/>
          <w:numId w:val="6"/>
        </w:numPr>
        <w:tabs>
          <w:tab w:val="left" w:pos="0"/>
        </w:tabs>
      </w:pPr>
      <w:r w:rsidRPr="003227F1">
        <w:lastRenderedPageBreak/>
        <w:t>Leaving remote UE handling of the notification to implementation applies to the upper-layer notification for remote UEs in RRC_IDLE/RRC_INACTIVE.  UEs in RRC_CONNECTED follow the later agreement to trigger RRC reestablishment.  No case is expected where a UE in RRC_CONNECTED receives the upper-layer notification.</w:t>
      </w:r>
    </w:p>
    <w:p w14:paraId="2722B3BE" w14:textId="77777777" w:rsidR="0032796B" w:rsidRDefault="0032796B" w:rsidP="00155D8D">
      <w:pPr>
        <w:pStyle w:val="Doc-text2"/>
        <w:numPr>
          <w:ilvl w:val="0"/>
          <w:numId w:val="6"/>
        </w:numPr>
        <w:tabs>
          <w:tab w:val="left" w:pos="0"/>
        </w:tabs>
      </w:pPr>
      <w:r>
        <w:t>Notification is always sent for AS failure cases at the intermediate relay UE (e.g., upstream RLF that prevents the intermediate relay from having a path to the network), using the legacy mechanism.  FFS new cause values.</w:t>
      </w:r>
    </w:p>
    <w:p w14:paraId="79564CF9" w14:textId="77777777" w:rsidR="0032796B" w:rsidRDefault="0032796B" w:rsidP="00155D8D">
      <w:pPr>
        <w:pStyle w:val="Doc-text2"/>
        <w:numPr>
          <w:ilvl w:val="0"/>
          <w:numId w:val="6"/>
        </w:numPr>
        <w:tabs>
          <w:tab w:val="left" w:pos="0"/>
        </w:tabs>
      </w:pPr>
      <w:r>
        <w:t>In principle, RAN2 consider that no AS-layer notification is sent by an intermediate relay UE in RRC_IDLE/RRC_INACTIVE when the AS-visible parameters that could affect relay reselection are not changed.  FFS which parameters are related.  This issue can be revisited if it is found that there are parameters not visible to the AS layer that would affect reselection and force the remote UE to be notified.</w:t>
      </w:r>
    </w:p>
    <w:p w14:paraId="7ED3DB33" w14:textId="77777777" w:rsidR="0032796B" w:rsidRDefault="0032796B" w:rsidP="00155D8D">
      <w:pPr>
        <w:pStyle w:val="Doc-text2"/>
        <w:numPr>
          <w:ilvl w:val="0"/>
          <w:numId w:val="6"/>
        </w:numPr>
        <w:tabs>
          <w:tab w:val="left" w:pos="0"/>
        </w:tabs>
      </w:pPr>
      <w:r>
        <w:t>FFS if notification behaviour can be optimized for intermediate relay UEs in RRC_CONNECTED.</w:t>
      </w:r>
    </w:p>
    <w:p w14:paraId="208D1F5A" w14:textId="77777777" w:rsidR="0032796B" w:rsidRDefault="0032796B" w:rsidP="00155D8D">
      <w:pPr>
        <w:pStyle w:val="Doc-text2"/>
        <w:numPr>
          <w:ilvl w:val="0"/>
          <w:numId w:val="6"/>
        </w:numPr>
        <w:tabs>
          <w:tab w:val="left" w:pos="0"/>
        </w:tabs>
      </w:pPr>
      <w:r>
        <w:t>Upon receiving the notification message or upon PC5 link release, remote UE in RRC_CONNECTED needs to initiate RRC Reestablishment as legacy.</w:t>
      </w:r>
    </w:p>
    <w:p w14:paraId="60F881DB" w14:textId="45924A5D" w:rsidR="0032796B" w:rsidRDefault="0032796B" w:rsidP="00155D8D">
      <w:pPr>
        <w:pStyle w:val="Doc-text2"/>
        <w:numPr>
          <w:ilvl w:val="0"/>
          <w:numId w:val="6"/>
        </w:numPr>
        <w:tabs>
          <w:tab w:val="left" w:pos="0"/>
        </w:tabs>
      </w:pPr>
      <w:r>
        <w:t>When the intermediate Relay UE in RRC_CONNECTED receives the notification message from its parent intermediate Relay UE/last Relay UE or when the PC5 link is released, it initiates RRC Reestablishment.</w:t>
      </w:r>
    </w:p>
    <w:p w14:paraId="183BA6E8" w14:textId="77777777" w:rsidR="00D50D27" w:rsidRDefault="00D50D27" w:rsidP="00D50D27">
      <w:pPr>
        <w:pStyle w:val="Doc-text2"/>
        <w:tabs>
          <w:tab w:val="left" w:pos="0"/>
        </w:tabs>
        <w:ind w:left="720" w:firstLine="0"/>
      </w:pPr>
    </w:p>
    <w:p w14:paraId="389A974F"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1DAB88FE" w14:textId="77777777" w:rsidR="0032796B" w:rsidRDefault="0032796B" w:rsidP="00155D8D">
      <w:pPr>
        <w:pStyle w:val="Doc-text2"/>
        <w:numPr>
          <w:ilvl w:val="0"/>
          <w:numId w:val="6"/>
        </w:numPr>
        <w:tabs>
          <w:tab w:val="left" w:pos="0"/>
        </w:tabs>
      </w:pPr>
      <w:r>
        <w:t>Do not pursue fast forwarding.</w:t>
      </w:r>
    </w:p>
    <w:p w14:paraId="58B34333" w14:textId="77777777" w:rsidR="0032796B" w:rsidRDefault="0032796B" w:rsidP="00155D8D">
      <w:pPr>
        <w:pStyle w:val="Doc-text2"/>
        <w:numPr>
          <w:ilvl w:val="0"/>
          <w:numId w:val="6"/>
        </w:numPr>
        <w:tabs>
          <w:tab w:val="left" w:pos="0"/>
        </w:tabs>
      </w:pPr>
      <w:r>
        <w:t>Continue during this meeting to discuss including the RRC state in relay discovery, including:</w:t>
      </w:r>
    </w:p>
    <w:p w14:paraId="7025EDF1" w14:textId="77777777" w:rsidR="0032796B" w:rsidRDefault="0032796B" w:rsidP="00155D8D">
      <w:pPr>
        <w:pStyle w:val="Doc-text2"/>
        <w:numPr>
          <w:ilvl w:val="1"/>
          <w:numId w:val="6"/>
        </w:numPr>
        <w:tabs>
          <w:tab w:val="left" w:pos="0"/>
        </w:tabs>
      </w:pPr>
      <w:r>
        <w:t>Spec impact to capture it in the RRC container</w:t>
      </w:r>
    </w:p>
    <w:p w14:paraId="7A261E66" w14:textId="77777777" w:rsidR="0032796B" w:rsidRDefault="0032796B" w:rsidP="00155D8D">
      <w:pPr>
        <w:pStyle w:val="Doc-text2"/>
        <w:numPr>
          <w:ilvl w:val="1"/>
          <w:numId w:val="6"/>
        </w:numPr>
        <w:tabs>
          <w:tab w:val="left" w:pos="0"/>
        </w:tabs>
      </w:pPr>
      <w:r>
        <w:t>Implications for (re)selection procedure</w:t>
      </w:r>
    </w:p>
    <w:p w14:paraId="236925F8" w14:textId="77777777" w:rsidR="0032796B" w:rsidRDefault="0032796B" w:rsidP="00155D8D">
      <w:pPr>
        <w:pStyle w:val="Doc-text2"/>
        <w:numPr>
          <w:ilvl w:val="0"/>
          <w:numId w:val="6"/>
        </w:numPr>
        <w:tabs>
          <w:tab w:val="left" w:pos="0"/>
        </w:tabs>
      </w:pPr>
      <w:r>
        <w:t>Continue discussion of whether/how to extend timers.</w:t>
      </w:r>
    </w:p>
    <w:p w14:paraId="13E258C3" w14:textId="77777777" w:rsidR="0032796B" w:rsidRDefault="0032796B" w:rsidP="00155D8D">
      <w:pPr>
        <w:pStyle w:val="Doc-text2"/>
        <w:numPr>
          <w:ilvl w:val="0"/>
          <w:numId w:val="6"/>
        </w:numPr>
        <w:tabs>
          <w:tab w:val="left" w:pos="0"/>
        </w:tabs>
      </w:pPr>
      <w:r>
        <w:t xml:space="preserve">There is no remote UE ID in SIB request or SIB delivery, i.e. </w:t>
      </w:r>
      <w:proofErr w:type="spellStart"/>
      <w:r>
        <w:t>RemoteUEInformationSidelink</w:t>
      </w:r>
      <w:proofErr w:type="spellEnd"/>
      <w:r>
        <w:t xml:space="preserve"> and </w:t>
      </w:r>
      <w:proofErr w:type="spellStart"/>
      <w:r>
        <w:t>UuMessageTransferSidelink</w:t>
      </w:r>
      <w:proofErr w:type="spellEnd"/>
      <w:r>
        <w:t>.</w:t>
      </w:r>
    </w:p>
    <w:p w14:paraId="6D73F71F" w14:textId="77777777" w:rsidR="0032796B" w:rsidRDefault="0032796B" w:rsidP="00155D8D">
      <w:pPr>
        <w:pStyle w:val="Doc-text2"/>
        <w:numPr>
          <w:ilvl w:val="0"/>
          <w:numId w:val="6"/>
        </w:numPr>
        <w:tabs>
          <w:tab w:val="left" w:pos="0"/>
        </w:tabs>
      </w:pPr>
      <w:r>
        <w:t xml:space="preserve">In-coverage intermediate relay UE in IDLE/INACTIVE is allowed to acquire SIB broadcast by the last relay UE’s serving cell via </w:t>
      </w:r>
      <w:proofErr w:type="spellStart"/>
      <w:r>
        <w:t>Uu</w:t>
      </w:r>
      <w:proofErr w:type="spellEnd"/>
      <w:r>
        <w:t xml:space="preserve"> interface directly for </w:t>
      </w:r>
      <w:proofErr w:type="spellStart"/>
      <w:r>
        <w:t>it’s</w:t>
      </w:r>
      <w:proofErr w:type="spellEnd"/>
      <w:r>
        <w:t xml:space="preserve"> own concerned SIB.</w:t>
      </w:r>
    </w:p>
    <w:p w14:paraId="14DC48A4" w14:textId="77777777" w:rsidR="0032796B" w:rsidRDefault="0032796B" w:rsidP="00155D8D">
      <w:pPr>
        <w:pStyle w:val="Doc-text2"/>
        <w:numPr>
          <w:ilvl w:val="0"/>
          <w:numId w:val="6"/>
        </w:numPr>
        <w:tabs>
          <w:tab w:val="left" w:pos="0"/>
        </w:tabs>
      </w:pPr>
      <w:r>
        <w:t xml:space="preserve">For the SIB requested by child UE, if it is also the concerned SIB of intermediate relay UE, in-coverage intermediate relay UE in IDLE/INACTIVE is allowed to acquire such SIB broadcast by the last relay UE’s serving cell via </w:t>
      </w:r>
      <w:proofErr w:type="spellStart"/>
      <w:r>
        <w:t>Uu</w:t>
      </w:r>
      <w:proofErr w:type="spellEnd"/>
      <w:r>
        <w:t xml:space="preserve"> interface directly.</w:t>
      </w:r>
    </w:p>
    <w:p w14:paraId="61DB701A" w14:textId="77777777" w:rsidR="0032796B" w:rsidRDefault="0032796B" w:rsidP="00155D8D">
      <w:pPr>
        <w:pStyle w:val="Doc-text2"/>
        <w:numPr>
          <w:ilvl w:val="0"/>
          <w:numId w:val="6"/>
        </w:numPr>
        <w:tabs>
          <w:tab w:val="left" w:pos="0"/>
        </w:tabs>
      </w:pPr>
      <w:r>
        <w:t xml:space="preserve">For the SIB requested by child UE, if it is NOT the concerned SIB of intermediate relay UE, regarding in-coverage intermediate relay UE in IDLE/INACTIVE is allowed to acquire such SIB broadcast by the last relay UE’s serving cell via </w:t>
      </w:r>
      <w:proofErr w:type="spellStart"/>
      <w:r>
        <w:t>Uu</w:t>
      </w:r>
      <w:proofErr w:type="spellEnd"/>
      <w:r>
        <w:t xml:space="preserve"> interface directly.</w:t>
      </w:r>
    </w:p>
    <w:p w14:paraId="3A687BF3" w14:textId="77777777" w:rsidR="0032796B" w:rsidRDefault="0032796B" w:rsidP="00155D8D">
      <w:pPr>
        <w:pStyle w:val="Doc-text2"/>
        <w:numPr>
          <w:ilvl w:val="0"/>
          <w:numId w:val="6"/>
        </w:numPr>
        <w:tabs>
          <w:tab w:val="left" w:pos="0"/>
        </w:tabs>
      </w:pPr>
      <w:r>
        <w:t>Below b), c), and e) are applied also in IDLE/INACTIVE states for intermediate relay UE without additional specification change.</w:t>
      </w:r>
    </w:p>
    <w:p w14:paraId="5567DF56" w14:textId="77777777" w:rsidR="0032796B" w:rsidRDefault="0032796B" w:rsidP="00155D8D">
      <w:pPr>
        <w:pStyle w:val="Doc-text2"/>
        <w:numPr>
          <w:ilvl w:val="0"/>
          <w:numId w:val="6"/>
        </w:numPr>
        <w:tabs>
          <w:tab w:val="left" w:pos="0"/>
        </w:tabs>
      </w:pPr>
      <w:r>
        <w:t xml:space="preserve">The intermediate relay UE can send SI (e.g., in </w:t>
      </w:r>
      <w:proofErr w:type="spellStart"/>
      <w:r>
        <w:t>UuMessageTransferSidelink</w:t>
      </w:r>
      <w:proofErr w:type="spellEnd"/>
      <w:r>
        <w:t>) to a child node:</w:t>
      </w:r>
    </w:p>
    <w:p w14:paraId="0CEFB9B7" w14:textId="77777777" w:rsidR="0032796B" w:rsidRDefault="0032796B" w:rsidP="00155D8D">
      <w:pPr>
        <w:pStyle w:val="Doc-text2"/>
        <w:numPr>
          <w:ilvl w:val="1"/>
          <w:numId w:val="6"/>
        </w:numPr>
        <w:tabs>
          <w:tab w:val="left" w:pos="0"/>
        </w:tabs>
      </w:pPr>
      <w:r>
        <w:t>b)</w:t>
      </w:r>
      <w:r>
        <w:tab/>
        <w:t xml:space="preserve"> Upon acquisition (from the network) of SI requested by a child node (intermediate relay or remote UE)</w:t>
      </w:r>
    </w:p>
    <w:p w14:paraId="63B4624B" w14:textId="77777777" w:rsidR="0032796B" w:rsidRDefault="0032796B" w:rsidP="00155D8D">
      <w:pPr>
        <w:pStyle w:val="Doc-text2"/>
        <w:numPr>
          <w:ilvl w:val="1"/>
          <w:numId w:val="6"/>
        </w:numPr>
        <w:tabs>
          <w:tab w:val="left" w:pos="0"/>
        </w:tabs>
      </w:pPr>
      <w:r>
        <w:t>c)</w:t>
      </w:r>
      <w:r>
        <w:tab/>
        <w:t xml:space="preserve"> Upon receiving updated SIBs from the network which have been requested by a child node (intermediate relay or remote UE)</w:t>
      </w:r>
    </w:p>
    <w:p w14:paraId="1A2BB5A9" w14:textId="77777777" w:rsidR="0032796B" w:rsidRDefault="0032796B" w:rsidP="00155D8D">
      <w:pPr>
        <w:pStyle w:val="Doc-text2"/>
        <w:numPr>
          <w:ilvl w:val="1"/>
          <w:numId w:val="6"/>
        </w:numPr>
        <w:tabs>
          <w:tab w:val="left" w:pos="0"/>
        </w:tabs>
      </w:pPr>
      <w:r>
        <w:t>e)</w:t>
      </w:r>
      <w:r>
        <w:tab/>
        <w:t xml:space="preserve"> Upon receiving updated SIB1 from the network (as in Rel17)</w:t>
      </w:r>
    </w:p>
    <w:p w14:paraId="19E4C2C7" w14:textId="77777777" w:rsidR="0032796B" w:rsidRDefault="0032796B" w:rsidP="00155D8D">
      <w:pPr>
        <w:pStyle w:val="Doc-text2"/>
        <w:numPr>
          <w:ilvl w:val="0"/>
          <w:numId w:val="6"/>
        </w:numPr>
        <w:tabs>
          <w:tab w:val="left" w:pos="0"/>
        </w:tabs>
      </w:pPr>
      <w:r>
        <w:t xml:space="preserve">For the SIB requested by child node, if the SIB has not been included in SIB request in parent link, if IDLE/INACTIVE intermediate relay UE obtain the requested SIB via </w:t>
      </w:r>
      <w:proofErr w:type="spellStart"/>
      <w:r>
        <w:t>Uu</w:t>
      </w:r>
      <w:proofErr w:type="spellEnd"/>
      <w:r>
        <w:t xml:space="preserve"> interface or unsolicited SIB1 forwarding and CAN respond SIB request of child UE, adopt legacy condition(“if the UE has SIB request information to provide”) to determine SIB request in parent link is needed or not.  Applicability of this legacy language to the </w:t>
      </w:r>
      <w:proofErr w:type="spellStart"/>
      <w:r>
        <w:t>multihop</w:t>
      </w:r>
      <w:proofErr w:type="spellEnd"/>
      <w:r>
        <w:t xml:space="preserve"> case to be documented in RRC.</w:t>
      </w:r>
    </w:p>
    <w:p w14:paraId="7811107A" w14:textId="77777777" w:rsidR="0032796B" w:rsidRDefault="0032796B" w:rsidP="00155D8D">
      <w:pPr>
        <w:pStyle w:val="Doc-text2"/>
        <w:numPr>
          <w:ilvl w:val="0"/>
          <w:numId w:val="6"/>
        </w:numPr>
        <w:tabs>
          <w:tab w:val="left" w:pos="0"/>
        </w:tabs>
      </w:pPr>
      <w:r>
        <w:t xml:space="preserve">Legacy condition “if the UE has SIB request information to provide” is enough, no additional specification change is needed to support  “when there is a change in the ability of the intermediate UE to receive SIB broadcast on </w:t>
      </w:r>
      <w:proofErr w:type="spellStart"/>
      <w:r>
        <w:t>Uu</w:t>
      </w:r>
      <w:proofErr w:type="spellEnd"/>
      <w:r>
        <w:t>” (e.g., moving in/out of coverage) to initiate/cancel SI forwarding by the parent relay.</w:t>
      </w:r>
    </w:p>
    <w:p w14:paraId="41B1FD66" w14:textId="77777777" w:rsidR="0032796B" w:rsidRDefault="0032796B" w:rsidP="00155D8D">
      <w:pPr>
        <w:pStyle w:val="Doc-text2"/>
        <w:numPr>
          <w:ilvl w:val="0"/>
          <w:numId w:val="6"/>
        </w:numPr>
        <w:tabs>
          <w:tab w:val="left" w:pos="0"/>
        </w:tabs>
      </w:pPr>
      <w:r w:rsidRPr="00D036D3">
        <w:t>Do not implement reflective bearer mapping in the running CR(s) now; interested companies are asked to converge a single detailed TP for final go/no-go decision next meeting.</w:t>
      </w:r>
    </w:p>
    <w:p w14:paraId="64530D3E" w14:textId="77777777" w:rsidR="0032796B" w:rsidRDefault="0032796B" w:rsidP="00155D8D">
      <w:pPr>
        <w:pStyle w:val="Doc-text2"/>
        <w:numPr>
          <w:ilvl w:val="0"/>
          <w:numId w:val="6"/>
        </w:numPr>
        <w:tabs>
          <w:tab w:val="left" w:pos="0"/>
        </w:tabs>
      </w:pPr>
      <w:r w:rsidRPr="00D036D3">
        <w:lastRenderedPageBreak/>
        <w:t xml:space="preserve">Extend the T300, T301 and T319 timers for multi-hop U2N relay operation.  The UE and </w:t>
      </w:r>
      <w:proofErr w:type="spellStart"/>
      <w:r w:rsidRPr="00D036D3">
        <w:t>gNB</w:t>
      </w:r>
      <w:proofErr w:type="spellEnd"/>
      <w:r w:rsidRPr="00D036D3">
        <w:t xml:space="preserve"> multiply the signalled timer value by the hop count.</w:t>
      </w:r>
    </w:p>
    <w:p w14:paraId="612FDF89" w14:textId="77777777" w:rsidR="0032796B" w:rsidRDefault="0032796B" w:rsidP="00155D8D">
      <w:pPr>
        <w:pStyle w:val="Doc-text2"/>
        <w:numPr>
          <w:ilvl w:val="0"/>
          <w:numId w:val="6"/>
        </w:numPr>
        <w:tabs>
          <w:tab w:val="left" w:pos="0"/>
        </w:tabs>
      </w:pPr>
      <w:r w:rsidRPr="00D036D3">
        <w:rPr>
          <w:b/>
        </w:rPr>
        <w:t xml:space="preserve">Working </w:t>
      </w:r>
      <w:proofErr w:type="spellStart"/>
      <w:r w:rsidRPr="00D036D3">
        <w:rPr>
          <w:b/>
        </w:rPr>
        <w:t>assumption</w:t>
      </w:r>
      <w:r w:rsidRPr="00D036D3">
        <w:t>:</w:t>
      </w:r>
      <w:r>
        <w:t>The</w:t>
      </w:r>
      <w:proofErr w:type="spellEnd"/>
      <w:r>
        <w:t xml:space="preserve"> Relay UE includes an indication of whether it is RRC_CONNECTED in the discovery message RRC container.  As a baseline, remote UE relay (re)selection behaviour based on this information is left to implementation, and it can be discussed in spec implementation/maintenance if some guidance is needed.  No SA2 spec impact is expected.</w:t>
      </w:r>
    </w:p>
    <w:p w14:paraId="049F66B6" w14:textId="77777777" w:rsidR="0032796B" w:rsidRDefault="0032796B" w:rsidP="00155D8D">
      <w:pPr>
        <w:pStyle w:val="Doc-text2"/>
        <w:numPr>
          <w:ilvl w:val="0"/>
          <w:numId w:val="6"/>
        </w:numPr>
        <w:tabs>
          <w:tab w:val="left" w:pos="0"/>
        </w:tabs>
      </w:pPr>
      <w:r>
        <w:t>Companies are asked to confirm with SA2 colleagues if there is any concern with a candidate first relay UE sending the RRC container with its own information.</w:t>
      </w:r>
    </w:p>
    <w:p w14:paraId="723402B8" w14:textId="77777777" w:rsidR="0032796B" w:rsidRDefault="0032796B" w:rsidP="00155D8D">
      <w:pPr>
        <w:pStyle w:val="Doc-text2"/>
        <w:numPr>
          <w:ilvl w:val="0"/>
          <w:numId w:val="6"/>
        </w:numPr>
        <w:tabs>
          <w:tab w:val="left" w:pos="0"/>
        </w:tabs>
      </w:pPr>
      <w:r>
        <w:t>The intermediate relay UE can have its own traffic acting as a remote UE simultaneously.  Running CRs will be checked to make sure this functionality is supported.</w:t>
      </w:r>
    </w:p>
    <w:p w14:paraId="50594C4C" w14:textId="77777777" w:rsidR="0032796B" w:rsidRDefault="0032796B" w:rsidP="00155D8D">
      <w:pPr>
        <w:pStyle w:val="Doc-text2"/>
        <w:numPr>
          <w:ilvl w:val="0"/>
          <w:numId w:val="6"/>
        </w:numPr>
        <w:tabs>
          <w:tab w:val="left" w:pos="0"/>
        </w:tabs>
      </w:pPr>
      <w:r>
        <w:t>Clarify in the normative text that the UE can be a relay and remote UE simultaneously (to be determined case by case where it needs to be documented).</w:t>
      </w:r>
    </w:p>
    <w:p w14:paraId="3C795565" w14:textId="77777777" w:rsidR="00B40ABE" w:rsidRDefault="00B40ABE" w:rsidP="00B40ABE">
      <w:pPr>
        <w:pStyle w:val="NormalWeb"/>
        <w:rPr>
          <w:rFonts w:eastAsia="DengXian"/>
        </w:rPr>
      </w:pPr>
    </w:p>
    <w:p w14:paraId="7167536A" w14:textId="4D832D9A"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23F80FC8" w14:textId="77777777" w:rsidR="0032796B" w:rsidRDefault="0032796B" w:rsidP="0032796B">
      <w:pPr>
        <w:pStyle w:val="Doc-text2"/>
        <w:tabs>
          <w:tab w:val="left" w:pos="0"/>
        </w:tabs>
        <w:ind w:left="360" w:firstLine="0"/>
        <w:outlineLvl w:val="1"/>
        <w:rPr>
          <w:rFonts w:eastAsia="DengXian"/>
          <w:b/>
          <w:u w:val="single"/>
          <w:lang w:eastAsia="zh-CN"/>
        </w:rPr>
      </w:pPr>
    </w:p>
    <w:p w14:paraId="7E82324F" w14:textId="77777777" w:rsidR="0032796B" w:rsidRDefault="0032796B" w:rsidP="00155D8D">
      <w:pPr>
        <w:pStyle w:val="Doc-text2"/>
        <w:numPr>
          <w:ilvl w:val="0"/>
          <w:numId w:val="6"/>
        </w:numPr>
        <w:tabs>
          <w:tab w:val="left" w:pos="0"/>
        </w:tabs>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p w14:paraId="63D10BEA" w14:textId="77777777" w:rsidR="0032796B" w:rsidRPr="008F0B70" w:rsidRDefault="0032796B" w:rsidP="00155D8D">
      <w:pPr>
        <w:pStyle w:val="Doc-text2"/>
        <w:numPr>
          <w:ilvl w:val="0"/>
          <w:numId w:val="6"/>
        </w:numPr>
        <w:tabs>
          <w:tab w:val="left" w:pos="0"/>
        </w:tabs>
      </w:pPr>
      <w:r>
        <w:t xml:space="preserve">For scenario D, the legacy path-switching command and procedure are reused for the Remote UE and the first Relay UE in the target path. Upon receiving the path-switching command, the Remote UE performs legacy UE </w:t>
      </w:r>
      <w:proofErr w:type="spellStart"/>
      <w:r>
        <w:t>behavior</w:t>
      </w:r>
      <w:proofErr w:type="spellEnd"/>
      <w:r>
        <w:t xml:space="preserve"> toward the first Relay UE on the target path. The (first)intermediate/last Relay UE belonging to the target path should be in the RRC-connected state.</w:t>
      </w:r>
    </w:p>
    <w:p w14:paraId="65C2FCBA" w14:textId="77777777" w:rsidR="0032796B" w:rsidRDefault="0032796B" w:rsidP="00155D8D">
      <w:pPr>
        <w:pStyle w:val="Doc-text2"/>
        <w:numPr>
          <w:ilvl w:val="0"/>
          <w:numId w:val="6"/>
        </w:numPr>
        <w:tabs>
          <w:tab w:val="left" w:pos="0"/>
        </w:tabs>
      </w:pPr>
      <w:r>
        <w:t>Event Y1 and Y2 can be reused in path switching Scenario C with the understanding that the “first relay UE” in a candidate multi-hop relay link is “candidate L2 U2N Relay UE”.</w:t>
      </w:r>
    </w:p>
    <w:p w14:paraId="04665AEB" w14:textId="77777777" w:rsidR="0032796B" w:rsidRDefault="0032796B" w:rsidP="00155D8D">
      <w:pPr>
        <w:pStyle w:val="Doc-text2"/>
        <w:numPr>
          <w:ilvl w:val="0"/>
          <w:numId w:val="6"/>
        </w:numPr>
        <w:tabs>
          <w:tab w:val="left" w:pos="0"/>
        </w:tabs>
      </w:pPr>
      <w:r>
        <w:t>Event X2, Y2 and Z1 can be reused in path switching Scenario D with the understanding that  the “first relay UE” in a candidate multi-hop relay link is “candidate L2 U2N Relay UE”.</w:t>
      </w:r>
    </w:p>
    <w:p w14:paraId="65BA99B3" w14:textId="77777777" w:rsidR="0032796B" w:rsidRPr="008F0B70" w:rsidRDefault="0032796B" w:rsidP="00155D8D">
      <w:pPr>
        <w:pStyle w:val="Doc-text2"/>
        <w:numPr>
          <w:ilvl w:val="0"/>
          <w:numId w:val="6"/>
        </w:numPr>
        <w:tabs>
          <w:tab w:val="left" w:pos="0"/>
        </w:tabs>
      </w:pPr>
      <w:r>
        <w:t xml:space="preserve">Wording for the </w:t>
      </w:r>
      <w:proofErr w:type="spellStart"/>
      <w:r>
        <w:t>multihop</w:t>
      </w:r>
      <w:proofErr w:type="spellEnd"/>
      <w:r>
        <w:t xml:space="preserve"> case to be checked in CR implementation.</w:t>
      </w:r>
    </w:p>
    <w:p w14:paraId="42A747F0" w14:textId="77777777" w:rsidR="0032796B" w:rsidRDefault="0032796B" w:rsidP="00155D8D">
      <w:pPr>
        <w:pStyle w:val="Doc-text2"/>
        <w:numPr>
          <w:ilvl w:val="0"/>
          <w:numId w:val="6"/>
        </w:numPr>
        <w:tabs>
          <w:tab w:val="left" w:pos="0"/>
        </w:tabs>
      </w:pPr>
      <w:r>
        <w:t>For intra-</w:t>
      </w:r>
      <w:proofErr w:type="spellStart"/>
      <w:r>
        <w:t>gNB</w:t>
      </w:r>
      <w:proofErr w:type="spellEnd"/>
      <w:r>
        <w:t xml:space="preserve"> direct to multi-hop indirect path switch (scenario C), remote UE evaluates both relay link (for the link between remote UE and candidate first relay UE) and </w:t>
      </w:r>
      <w:proofErr w:type="spellStart"/>
      <w:r>
        <w:t>Uu</w:t>
      </w:r>
      <w:proofErr w:type="spellEnd"/>
      <w:r>
        <w:t xml:space="preserve"> link, where the </w:t>
      </w:r>
      <w:proofErr w:type="spellStart"/>
      <w:r>
        <w:t>sidelink</w:t>
      </w:r>
      <w:proofErr w:type="spellEnd"/>
      <w:r>
        <w:t xml:space="preserve"> relay measurement report shall include at least candidate first relay UE's source L2 ID, serving cell ID    and </w:t>
      </w:r>
      <w:proofErr w:type="spellStart"/>
      <w:r>
        <w:t>sidelink</w:t>
      </w:r>
      <w:proofErr w:type="spellEnd"/>
      <w:r>
        <w:t xml:space="preserve"> measurement quantity result.</w:t>
      </w:r>
    </w:p>
    <w:p w14:paraId="267F88D9" w14:textId="77777777" w:rsidR="0032796B" w:rsidRPr="008F0B70" w:rsidRDefault="0032796B" w:rsidP="00155D8D">
      <w:pPr>
        <w:pStyle w:val="Doc-text2"/>
        <w:numPr>
          <w:ilvl w:val="0"/>
          <w:numId w:val="6"/>
        </w:numPr>
        <w:tabs>
          <w:tab w:val="left" w:pos="0"/>
        </w:tabs>
      </w:pPr>
      <w:r>
        <w:t>For intra-</w:t>
      </w:r>
      <w:proofErr w:type="spellStart"/>
      <w:r>
        <w:t>gNB</w:t>
      </w:r>
      <w:proofErr w:type="spellEnd"/>
      <w:r>
        <w:t xml:space="preserve"> single-hop indirect to multi-hop indirect path switch (scenario D), the remote UE reports serving single-hop relay UE and candidate first relay UE(s), including at least a source L2 ID, serving cell ID, and a </w:t>
      </w:r>
      <w:proofErr w:type="spellStart"/>
      <w:r>
        <w:t>sidelink</w:t>
      </w:r>
      <w:proofErr w:type="spellEnd"/>
      <w:r>
        <w:t xml:space="preserve"> measurement quantity information.</w:t>
      </w:r>
    </w:p>
    <w:p w14:paraId="05B1AB53" w14:textId="77777777" w:rsidR="0032796B" w:rsidRDefault="0032796B" w:rsidP="00155D8D">
      <w:pPr>
        <w:pStyle w:val="Doc-text2"/>
        <w:numPr>
          <w:ilvl w:val="0"/>
          <w:numId w:val="6"/>
        </w:numPr>
        <w:tabs>
          <w:tab w:val="left" w:pos="0"/>
        </w:tabs>
      </w:pPr>
      <w:r>
        <w:t>The target last relay UE can be the same as the source single-hop U2N relay UE, but the target first/intermediate relay UE cannot be the source single-hop U2N relay UE.  No spec impact specific to this decision is expected (rely on the baseline procedure).</w:t>
      </w:r>
    </w:p>
    <w:p w14:paraId="4DD5275C" w14:textId="77777777" w:rsidR="00B40ABE" w:rsidRDefault="0032796B" w:rsidP="00155D8D">
      <w:pPr>
        <w:pStyle w:val="Doc-text2"/>
        <w:numPr>
          <w:ilvl w:val="0"/>
          <w:numId w:val="6"/>
        </w:numPr>
        <w:tabs>
          <w:tab w:val="left" w:pos="0"/>
        </w:tabs>
      </w:pPr>
      <w:r>
        <w:t xml:space="preserve">The </w:t>
      </w:r>
      <w:proofErr w:type="spellStart"/>
      <w:r>
        <w:t>gNB</w:t>
      </w:r>
      <w:proofErr w:type="spellEnd"/>
      <w:r>
        <w:t xml:space="preserve"> is expected to avoid triggering mobility to a path where the first/intermediate relay UE is the same as the source relay UE.</w:t>
      </w:r>
    </w:p>
    <w:p w14:paraId="6A058BD4" w14:textId="077FD32D" w:rsidR="0032796B" w:rsidRPr="00D52916" w:rsidRDefault="0032796B" w:rsidP="00155D8D">
      <w:pPr>
        <w:pStyle w:val="Doc-text2"/>
        <w:numPr>
          <w:ilvl w:val="0"/>
          <w:numId w:val="6"/>
        </w:numPr>
        <w:tabs>
          <w:tab w:val="left" w:pos="0"/>
        </w:tabs>
      </w:pPr>
      <w:r>
        <w:t>Timer T420 can be reused for path switching towards multi-hop path i.e., both case C and case D.</w:t>
      </w:r>
      <w:r w:rsidRPr="00B40ABE">
        <w:rPr>
          <w:rFonts w:eastAsiaTheme="minorEastAsia" w:hint="eastAsia"/>
          <w:lang w:eastAsia="zh-CN"/>
        </w:rPr>
        <w:t xml:space="preserve"> </w:t>
      </w:r>
      <w:r>
        <w:t xml:space="preserve">T420   is not scaled by the hop count (rely on the </w:t>
      </w:r>
      <w:proofErr w:type="spellStart"/>
      <w:r>
        <w:t>gNB</w:t>
      </w:r>
      <w:proofErr w:type="spellEnd"/>
      <w:r>
        <w:t xml:space="preserve"> to set an appropriate value).</w:t>
      </w:r>
      <w:bookmarkEnd w:id="5"/>
      <w:bookmarkEnd w:id="6"/>
      <w:bookmarkEnd w:id="7"/>
      <w:bookmarkEnd w:id="8"/>
      <w:bookmarkEnd w:id="9"/>
      <w:bookmarkEnd w:id="10"/>
      <w:bookmarkEnd w:id="11"/>
      <w:bookmarkEnd w:id="12"/>
      <w:bookmarkEnd w:id="13"/>
      <w:bookmarkEnd w:id="14"/>
      <w:bookmarkEnd w:id="15"/>
      <w:bookmarkEnd w:id="16"/>
      <w:bookmarkEnd w:id="2333"/>
    </w:p>
    <w:sectPr w:rsidR="0032796B" w:rsidRPr="00D52916" w:rsidSect="00DE798D">
      <w:headerReference w:type="even" r:id="rId70"/>
      <w:headerReference w:type="default" r:id="rId71"/>
      <w:headerReference w:type="first" r:id="rId72"/>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EE463B" w14:textId="77777777" w:rsidR="00155D8D" w:rsidRPr="007B4B4C" w:rsidRDefault="00155D8D">
      <w:pPr>
        <w:spacing w:after="0"/>
      </w:pPr>
      <w:r w:rsidRPr="007B4B4C">
        <w:separator/>
      </w:r>
    </w:p>
  </w:endnote>
  <w:endnote w:type="continuationSeparator" w:id="0">
    <w:p w14:paraId="13F2B039" w14:textId="77777777" w:rsidR="00155D8D" w:rsidRPr="007B4B4C" w:rsidRDefault="00155D8D">
      <w:pPr>
        <w:spacing w:after="0"/>
      </w:pPr>
      <w:r w:rsidRPr="007B4B4C">
        <w:continuationSeparator/>
      </w:r>
    </w:p>
  </w:endnote>
  <w:endnote w:type="continuationNotice" w:id="1">
    <w:p w14:paraId="3D959D18" w14:textId="77777777" w:rsidR="00155D8D" w:rsidRPr="007B4B4C" w:rsidRDefault="00155D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FD20DC" w14:textId="77777777" w:rsidR="00155D8D" w:rsidRPr="007B4B4C" w:rsidRDefault="00155D8D">
      <w:pPr>
        <w:spacing w:after="0"/>
      </w:pPr>
      <w:r w:rsidRPr="007B4B4C">
        <w:separator/>
      </w:r>
    </w:p>
  </w:footnote>
  <w:footnote w:type="continuationSeparator" w:id="0">
    <w:p w14:paraId="476140F4" w14:textId="77777777" w:rsidR="00155D8D" w:rsidRPr="007B4B4C" w:rsidRDefault="00155D8D">
      <w:pPr>
        <w:spacing w:after="0"/>
      </w:pPr>
      <w:r w:rsidRPr="007B4B4C">
        <w:continuationSeparator/>
      </w:r>
    </w:p>
  </w:footnote>
  <w:footnote w:type="continuationNotice" w:id="1">
    <w:p w14:paraId="686FED9B" w14:textId="77777777" w:rsidR="00155D8D" w:rsidRPr="007B4B4C" w:rsidRDefault="00155D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EF326"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7D582"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E49CC"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50A3E"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28617"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F5454" w:rsidRPr="007B4B4C" w:rsidRDefault="001F545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1CD8A" w14:textId="77777777" w:rsidR="008127DD" w:rsidRDefault="00155D8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7D45D" w14:textId="77777777" w:rsidR="008127DD" w:rsidRDefault="00155D8D">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87BBE" w14:textId="77777777" w:rsidR="008127DD" w:rsidRDefault="00155D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DE92A53"/>
    <w:multiLevelType w:val="multilevel"/>
    <w:tmpl w:val="F286B490"/>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A0F5FCB"/>
    <w:multiLevelType w:val="hybridMultilevel"/>
    <w:tmpl w:val="0C1E538C"/>
    <w:lvl w:ilvl="0" w:tplc="4A26F5B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1184E5E"/>
    <w:multiLevelType w:val="multilevel"/>
    <w:tmpl w:val="50D6AA4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2FF225C"/>
    <w:multiLevelType w:val="multilevel"/>
    <w:tmpl w:val="62FF22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7"/>
  </w:num>
  <w:num w:numId="7">
    <w:abstractNumId w:val="4"/>
  </w:num>
  <w:num w:numId="8">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R2#130">
    <w15:presenceInfo w15:providerId="None" w15:userId="R2#130"/>
  </w15:person>
  <w15:person w15:author="CATT">
    <w15:presenceInfo w15:providerId="None" w15:userId="CATT"/>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37C76"/>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4D6"/>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51"/>
    <w:rsid w:val="00B4028A"/>
    <w:rsid w:val="00B40446"/>
    <w:rsid w:val="00B406FB"/>
    <w:rsid w:val="00B40ABE"/>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uiPriority="99"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86F19"/>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3.xml"/><Relationship Id="rId21" Type="http://schemas.openxmlformats.org/officeDocument/2006/relationships/image" Target="media/image4.w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2.wmf"/><Relationship Id="rId68"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7.wmf"/><Relationship Id="rId11" Type="http://schemas.openxmlformats.org/officeDocument/2006/relationships/hyperlink" Target="http://www.3gpp.org/3G_Specs/CRs.htm" TargetMode="External"/><Relationship Id="rId24" Type="http://schemas.openxmlformats.org/officeDocument/2006/relationships/image" Target="media/image5.wmf"/><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image" Target="media/image14.wmf"/><Relationship Id="rId53" Type="http://schemas.openxmlformats.org/officeDocument/2006/relationships/image" Target="media/image17.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21.wmf"/><Relationship Id="rId19" Type="http://schemas.openxmlformats.org/officeDocument/2006/relationships/image" Target="media/image3.emf"/><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image" Target="media/image13.wmf"/><Relationship Id="rId48" Type="http://schemas.openxmlformats.org/officeDocument/2006/relationships/oleObject" Target="embeddings/oleObject12.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header" Target="header9.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package" Target="embeddings/Microsoft_Visio_Drawing2.vsdx"/><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header" Target="header7.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oleObject" Target="embeddings/oleObject3.bin"/><Relationship Id="rId36" Type="http://schemas.openxmlformats.org/officeDocument/2006/relationships/header" Target="header5.xml"/><Relationship Id="rId49" Type="http://schemas.openxmlformats.org/officeDocument/2006/relationships/image" Target="media/image16.wmf"/><Relationship Id="rId57" Type="http://schemas.openxmlformats.org/officeDocument/2006/relationships/image" Target="media/image19.wmf"/><Relationship Id="rId10" Type="http://schemas.openxmlformats.org/officeDocument/2006/relationships/endnotes" Target="endnotes.xml"/><Relationship Id="rId31" Type="http://schemas.openxmlformats.org/officeDocument/2006/relationships/header" Target="header4.xml"/><Relationship Id="rId44" Type="http://schemas.openxmlformats.org/officeDocument/2006/relationships/oleObject" Target="embeddings/oleObject10.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3.wmf"/><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oleObject" Target="embeddings/oleObject13.bin"/><Relationship Id="rId55" Type="http://schemas.openxmlformats.org/officeDocument/2006/relationships/image" Target="media/image18.wmf"/><Relationship Id="rId7" Type="http://schemas.openxmlformats.org/officeDocument/2006/relationships/settings" Target="settings.xml"/><Relationship Id="rId71" Type="http://schemas.openxmlformats.org/officeDocument/2006/relationships/header" Target="head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7F7298-4E98-4FFD-86DE-F586B93B7E93}">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063</TotalTime>
  <Pages>279</Pages>
  <Words>120823</Words>
  <Characters>688695</Characters>
  <Application>Microsoft Office Word</Application>
  <DocSecurity>0</DocSecurity>
  <Lines>5739</Lines>
  <Paragraphs>16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8079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57</cp:revision>
  <cp:lastPrinted>2017-05-08T10:55:00Z</cp:lastPrinted>
  <dcterms:created xsi:type="dcterms:W3CDTF">2025-07-08T21:57:00Z</dcterms:created>
  <dcterms:modified xsi:type="dcterms:W3CDTF">2025-07-16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